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9FD1CA" w14:textId="357B0CF0" w:rsidR="007F026F" w:rsidRPr="00D330F4" w:rsidRDefault="007F026F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>PERANCANGAN APLIKASI PENGGALANGAN DANA</w:t>
      </w:r>
    </w:p>
    <w:p w14:paraId="5267C5DA" w14:textId="14328DFE" w:rsidR="00AA691C" w:rsidRPr="00D330F4" w:rsidRDefault="007F026F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 xml:space="preserve">MATAKULIAH </w:t>
      </w:r>
      <w:r w:rsidR="006C17C2" w:rsidRPr="00D330F4">
        <w:rPr>
          <w:rFonts w:ascii="Times New Roman" w:hAnsi="Times New Roman" w:cs="Times New Roman"/>
          <w:b/>
          <w:bCs/>
          <w:sz w:val="28"/>
          <w:szCs w:val="28"/>
        </w:rPr>
        <w:t>ANALISIS PERANCANGAN PERANGKAT LUNAK</w:t>
      </w:r>
    </w:p>
    <w:p w14:paraId="029CC46C" w14:textId="532822EC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5D0A0B6" w14:textId="77777777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A7643F5" w14:textId="6FB242F3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noProof/>
          <w:sz w:val="28"/>
          <w:szCs w:val="28"/>
          <w:lang w:val="id-ID"/>
        </w:rPr>
        <w:drawing>
          <wp:inline distT="0" distB="0" distL="0" distR="0" wp14:anchorId="1B8A6113" wp14:editId="26BAE926">
            <wp:extent cx="2933700" cy="2933700"/>
            <wp:effectExtent l="0" t="0" r="0" b="0"/>
            <wp:docPr id="1" name="Picture 1" descr="Logo-UAD-Berwarn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mbar 1" descr="Logo-UAD-Berwarna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BF6681" w14:textId="5DCC3103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</w:p>
    <w:p w14:paraId="7D812B3C" w14:textId="77777777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</w:p>
    <w:p w14:paraId="7619CBAB" w14:textId="5A41E160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>Oleh:</w:t>
      </w:r>
    </w:p>
    <w:p w14:paraId="774674C8" w14:textId="000D2ADA" w:rsidR="00AA691C" w:rsidRPr="00D330F4" w:rsidRDefault="006C17C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r w:rsidRPr="00D330F4">
        <w:rPr>
          <w:rFonts w:ascii="Times New Roman" w:hAnsi="Times New Roman" w:cs="Times New Roman"/>
          <w:sz w:val="28"/>
          <w:szCs w:val="28"/>
        </w:rPr>
        <w:t>Salih Arya Gumilang (2100018438)</w:t>
      </w:r>
    </w:p>
    <w:p w14:paraId="30722B8F" w14:textId="0A7D5247" w:rsidR="0009121B" w:rsidRPr="00D330F4" w:rsidRDefault="006C17C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D330F4">
        <w:rPr>
          <w:rFonts w:ascii="Times New Roman" w:hAnsi="Times New Roman" w:cs="Times New Roman"/>
          <w:sz w:val="28"/>
          <w:szCs w:val="28"/>
        </w:rPr>
        <w:t>Dea</w:t>
      </w:r>
      <w:proofErr w:type="spellEnd"/>
      <w:r w:rsidRPr="00D330F4">
        <w:rPr>
          <w:rFonts w:ascii="Times New Roman" w:hAnsi="Times New Roman" w:cs="Times New Roman"/>
          <w:sz w:val="28"/>
          <w:szCs w:val="28"/>
        </w:rPr>
        <w:t xml:space="preserve"> Amelia </w:t>
      </w:r>
      <w:proofErr w:type="spellStart"/>
      <w:r w:rsidRPr="00D330F4">
        <w:rPr>
          <w:rFonts w:ascii="Times New Roman" w:hAnsi="Times New Roman" w:cs="Times New Roman"/>
          <w:sz w:val="28"/>
          <w:szCs w:val="28"/>
        </w:rPr>
        <w:t>Setyorini</w:t>
      </w:r>
      <w:proofErr w:type="spellEnd"/>
      <w:r w:rsidRPr="00D330F4">
        <w:rPr>
          <w:rFonts w:ascii="Times New Roman" w:hAnsi="Times New Roman" w:cs="Times New Roman"/>
          <w:sz w:val="28"/>
          <w:szCs w:val="28"/>
        </w:rPr>
        <w:t xml:space="preserve"> (2100018445)</w:t>
      </w:r>
    </w:p>
    <w:p w14:paraId="04CA2BFD" w14:textId="5B06333E" w:rsidR="00A93272" w:rsidRPr="00D330F4" w:rsidRDefault="00A9327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</w:p>
    <w:p w14:paraId="17E8C36B" w14:textId="3DFC9D6F" w:rsidR="00A93272" w:rsidRPr="00D330F4" w:rsidRDefault="00A9327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r w:rsidRPr="00D330F4">
        <w:rPr>
          <w:rFonts w:ascii="Times New Roman" w:hAnsi="Times New Roman" w:cs="Times New Roman"/>
          <w:sz w:val="28"/>
          <w:szCs w:val="28"/>
        </w:rPr>
        <w:t xml:space="preserve">Nama Tim: </w:t>
      </w:r>
      <w:proofErr w:type="spellStart"/>
      <w:r w:rsidRPr="00D330F4">
        <w:rPr>
          <w:rFonts w:ascii="Times New Roman" w:hAnsi="Times New Roman" w:cs="Times New Roman"/>
          <w:sz w:val="28"/>
          <w:szCs w:val="28"/>
        </w:rPr>
        <w:t>CodeRaise</w:t>
      </w:r>
      <w:proofErr w:type="spellEnd"/>
    </w:p>
    <w:p w14:paraId="42EE750A" w14:textId="510CCE1C" w:rsidR="006C17C2" w:rsidRPr="00D330F4" w:rsidRDefault="006C17C2" w:rsidP="00BF7241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15B59293" w14:textId="5AEC44B4" w:rsidR="0009121B" w:rsidRPr="00D330F4" w:rsidRDefault="0009121B" w:rsidP="00BF7241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3514A67A" w14:textId="77777777" w:rsidR="00A4537B" w:rsidRPr="00D330F4" w:rsidRDefault="00A4537B" w:rsidP="00BF7241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64FB0541" w14:textId="77777777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PROGRAM STUDI INFORMATIKA</w:t>
      </w:r>
    </w:p>
    <w:p w14:paraId="0D057E56" w14:textId="77777777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FAKULTAS TEKNOLOGI INDUSTRI</w:t>
      </w:r>
    </w:p>
    <w:p w14:paraId="26CC560D" w14:textId="77777777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UNIVERSITAS AHMAD DAHLAN</w:t>
      </w:r>
    </w:p>
    <w:p w14:paraId="38A9449E" w14:textId="3B6ED025" w:rsidR="0065198A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202</w:t>
      </w:r>
      <w:r w:rsidRPr="00D330F4">
        <w:rPr>
          <w:rFonts w:ascii="Times New Roman" w:hAnsi="Times New Roman" w:cs="Times New Roman"/>
          <w:b/>
          <w:bCs/>
          <w:sz w:val="28"/>
          <w:szCs w:val="28"/>
        </w:rPr>
        <w:t>3</w:t>
      </w:r>
    </w:p>
    <w:p w14:paraId="2533E7DF" w14:textId="77777777" w:rsidR="0065198A" w:rsidRPr="00D330F4" w:rsidRDefault="0065198A" w:rsidP="00BF7241">
      <w:pPr>
        <w:spacing w:after="16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6782D4E" w14:textId="5C419AFB" w:rsidR="00FA204E" w:rsidRPr="00E13392" w:rsidRDefault="0065198A" w:rsidP="00BF7241">
      <w:pPr>
        <w:pStyle w:val="ListParagraph"/>
        <w:numPr>
          <w:ilvl w:val="0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13392">
        <w:rPr>
          <w:rFonts w:ascii="Times New Roman" w:hAnsi="Times New Roman" w:cs="Times New Roman"/>
          <w:sz w:val="24"/>
          <w:szCs w:val="24"/>
        </w:rPr>
        <w:lastRenderedPageBreak/>
        <w:t>Pembagian</w:t>
      </w:r>
      <w:proofErr w:type="spellEnd"/>
      <w:r w:rsidRPr="00E133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3392">
        <w:rPr>
          <w:rFonts w:ascii="Times New Roman" w:hAnsi="Times New Roman" w:cs="Times New Roman"/>
          <w:sz w:val="24"/>
          <w:szCs w:val="24"/>
        </w:rPr>
        <w:t>Tugas</w:t>
      </w:r>
      <w:proofErr w:type="spellEnd"/>
    </w:p>
    <w:p w14:paraId="76F00082" w14:textId="151C2514" w:rsidR="007D162C" w:rsidRPr="00E13392" w:rsidRDefault="007D162C" w:rsidP="007D162C">
      <w:pPr>
        <w:pStyle w:val="ListParagraph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3392">
        <w:rPr>
          <w:rFonts w:ascii="Times New Roman" w:hAnsi="Times New Roman" w:cs="Times New Roman"/>
          <w:sz w:val="24"/>
          <w:szCs w:val="24"/>
        </w:rPr>
        <w:t>Salih Arya Gumilang</w:t>
      </w:r>
    </w:p>
    <w:p w14:paraId="3CC3BE64" w14:textId="77777777" w:rsidR="000D23CC" w:rsidRPr="00E13392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3392">
        <w:rPr>
          <w:rFonts w:ascii="Times New Roman" w:hAnsi="Times New Roman" w:cs="Times New Roman"/>
          <w:sz w:val="24"/>
          <w:szCs w:val="24"/>
        </w:rPr>
        <w:t xml:space="preserve">Use Case </w:t>
      </w:r>
      <w:proofErr w:type="spellStart"/>
      <w:r w:rsidRPr="00E13392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E133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3392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E133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3392">
        <w:rPr>
          <w:rFonts w:ascii="Times New Roman" w:hAnsi="Times New Roman" w:cs="Times New Roman"/>
          <w:sz w:val="24"/>
          <w:szCs w:val="24"/>
        </w:rPr>
        <w:t>Pembayaran</w:t>
      </w:r>
      <w:proofErr w:type="spellEnd"/>
    </w:p>
    <w:p w14:paraId="3C6BCF48" w14:textId="77777777" w:rsidR="000D23CC" w:rsidRPr="00E13392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3392">
        <w:rPr>
          <w:rFonts w:ascii="Times New Roman" w:hAnsi="Times New Roman" w:cs="Times New Roman"/>
          <w:sz w:val="24"/>
          <w:szCs w:val="24"/>
        </w:rPr>
        <w:t xml:space="preserve">Use Case </w:t>
      </w:r>
      <w:proofErr w:type="spellStart"/>
      <w:r w:rsidRPr="00E13392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E133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3392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E133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3392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E133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3392">
        <w:rPr>
          <w:rFonts w:ascii="Times New Roman" w:hAnsi="Times New Roman" w:cs="Times New Roman"/>
          <w:sz w:val="24"/>
          <w:szCs w:val="24"/>
        </w:rPr>
        <w:t>Proyek</w:t>
      </w:r>
      <w:proofErr w:type="spellEnd"/>
    </w:p>
    <w:p w14:paraId="0EFBC58A" w14:textId="77777777" w:rsidR="000D23CC" w:rsidRPr="00E13392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3392">
        <w:rPr>
          <w:rFonts w:ascii="Times New Roman" w:hAnsi="Times New Roman" w:cs="Times New Roman"/>
          <w:sz w:val="24"/>
          <w:szCs w:val="24"/>
        </w:rPr>
        <w:t xml:space="preserve">Use Case </w:t>
      </w:r>
      <w:proofErr w:type="spellStart"/>
      <w:r w:rsidRPr="00E13392">
        <w:rPr>
          <w:rFonts w:ascii="Times New Roman" w:hAnsi="Times New Roman" w:cs="Times New Roman"/>
          <w:sz w:val="24"/>
          <w:szCs w:val="24"/>
        </w:rPr>
        <w:t>Mendaftarkan</w:t>
      </w:r>
      <w:proofErr w:type="spellEnd"/>
      <w:r w:rsidRPr="00E133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3392">
        <w:rPr>
          <w:rFonts w:ascii="Times New Roman" w:hAnsi="Times New Roman" w:cs="Times New Roman"/>
          <w:sz w:val="24"/>
          <w:szCs w:val="24"/>
        </w:rPr>
        <w:t>Proyek</w:t>
      </w:r>
      <w:proofErr w:type="spellEnd"/>
    </w:p>
    <w:p w14:paraId="6BD60470" w14:textId="77777777" w:rsidR="000D23CC" w:rsidRPr="00E13392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3392">
        <w:rPr>
          <w:rFonts w:ascii="Times New Roman" w:hAnsi="Times New Roman" w:cs="Times New Roman"/>
          <w:sz w:val="24"/>
          <w:szCs w:val="24"/>
        </w:rPr>
        <w:t xml:space="preserve">Use Case </w:t>
      </w:r>
      <w:proofErr w:type="spellStart"/>
      <w:r w:rsidRPr="00E13392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E13392">
        <w:rPr>
          <w:rFonts w:ascii="Times New Roman" w:hAnsi="Times New Roman" w:cs="Times New Roman"/>
          <w:sz w:val="24"/>
          <w:szCs w:val="24"/>
        </w:rPr>
        <w:t xml:space="preserve"> Reward</w:t>
      </w:r>
    </w:p>
    <w:p w14:paraId="0C753D91" w14:textId="77777777" w:rsidR="000D23CC" w:rsidRPr="00E13392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3392">
        <w:rPr>
          <w:rFonts w:ascii="Times New Roman" w:hAnsi="Times New Roman" w:cs="Times New Roman"/>
          <w:sz w:val="24"/>
          <w:szCs w:val="24"/>
        </w:rPr>
        <w:t xml:space="preserve">Use Case </w:t>
      </w:r>
      <w:proofErr w:type="spellStart"/>
      <w:r w:rsidRPr="00E13392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E133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3392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E133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3392"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 w:rsidRPr="00E13392">
        <w:rPr>
          <w:rFonts w:ascii="Times New Roman" w:hAnsi="Times New Roman" w:cs="Times New Roman"/>
          <w:sz w:val="24"/>
          <w:szCs w:val="24"/>
        </w:rPr>
        <w:t xml:space="preserve"> Dana</w:t>
      </w:r>
    </w:p>
    <w:p w14:paraId="73C73832" w14:textId="4892A886" w:rsidR="000D23CC" w:rsidRPr="00E13392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3392">
        <w:rPr>
          <w:rFonts w:ascii="Times New Roman" w:hAnsi="Times New Roman" w:cs="Times New Roman"/>
          <w:sz w:val="24"/>
          <w:szCs w:val="24"/>
        </w:rPr>
        <w:t xml:space="preserve">Use Case </w:t>
      </w:r>
      <w:proofErr w:type="spellStart"/>
      <w:r w:rsidRPr="00E13392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E133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3392">
        <w:rPr>
          <w:rFonts w:ascii="Times New Roman" w:hAnsi="Times New Roman" w:cs="Times New Roman"/>
          <w:sz w:val="24"/>
          <w:szCs w:val="24"/>
        </w:rPr>
        <w:t>Proyek</w:t>
      </w:r>
      <w:proofErr w:type="spellEnd"/>
    </w:p>
    <w:p w14:paraId="1937525E" w14:textId="5C708C22" w:rsidR="007D162C" w:rsidRPr="00E13392" w:rsidRDefault="007D162C" w:rsidP="007D162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3392">
        <w:rPr>
          <w:rFonts w:ascii="Times New Roman" w:hAnsi="Times New Roman" w:cs="Times New Roman"/>
          <w:sz w:val="24"/>
          <w:szCs w:val="24"/>
        </w:rPr>
        <w:t>Use Case Login</w:t>
      </w:r>
    </w:p>
    <w:p w14:paraId="2D709127" w14:textId="77777777" w:rsidR="007D162C" w:rsidRPr="000D23CC" w:rsidRDefault="007D162C" w:rsidP="007D162C">
      <w:pPr>
        <w:pStyle w:val="ListParagraph"/>
        <w:spacing w:line="360" w:lineRule="auto"/>
        <w:ind w:left="1942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A032F85" w14:textId="77777777" w:rsidR="007D162C" w:rsidRPr="00E13392" w:rsidRDefault="007D162C" w:rsidP="007D162C">
      <w:pPr>
        <w:pStyle w:val="ListParagraph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E13392">
        <w:rPr>
          <w:rFonts w:ascii="Times New Roman" w:hAnsi="Times New Roman" w:cs="Times New Roman"/>
          <w:b/>
          <w:bCs/>
          <w:sz w:val="24"/>
          <w:szCs w:val="24"/>
        </w:rPr>
        <w:t>Dea</w:t>
      </w:r>
      <w:proofErr w:type="spellEnd"/>
      <w:r w:rsidRPr="00E13392">
        <w:rPr>
          <w:rFonts w:ascii="Times New Roman" w:hAnsi="Times New Roman" w:cs="Times New Roman"/>
          <w:b/>
          <w:bCs/>
          <w:sz w:val="24"/>
          <w:szCs w:val="24"/>
        </w:rPr>
        <w:t xml:space="preserve"> Amelia </w:t>
      </w:r>
      <w:proofErr w:type="spellStart"/>
      <w:r w:rsidRPr="00E13392">
        <w:rPr>
          <w:rFonts w:ascii="Times New Roman" w:hAnsi="Times New Roman" w:cs="Times New Roman"/>
          <w:b/>
          <w:bCs/>
          <w:sz w:val="24"/>
          <w:szCs w:val="24"/>
        </w:rPr>
        <w:t>Setyorini</w:t>
      </w:r>
      <w:proofErr w:type="spellEnd"/>
    </w:p>
    <w:p w14:paraId="0605202B" w14:textId="77777777" w:rsidR="000D23CC" w:rsidRPr="00E13392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13392">
        <w:rPr>
          <w:rFonts w:ascii="Times New Roman" w:hAnsi="Times New Roman" w:cs="Times New Roman"/>
          <w:b/>
          <w:bCs/>
          <w:sz w:val="24"/>
          <w:szCs w:val="24"/>
        </w:rPr>
        <w:t xml:space="preserve">Use Case </w:t>
      </w:r>
      <w:proofErr w:type="spellStart"/>
      <w:r w:rsidRPr="00E13392">
        <w:rPr>
          <w:rFonts w:ascii="Times New Roman" w:hAnsi="Times New Roman" w:cs="Times New Roman"/>
          <w:b/>
          <w:bCs/>
          <w:sz w:val="24"/>
          <w:szCs w:val="24"/>
        </w:rPr>
        <w:t>Validasi</w:t>
      </w:r>
      <w:proofErr w:type="spellEnd"/>
      <w:r w:rsidRPr="00E1339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E13392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p w14:paraId="0DAFD2F6" w14:textId="77777777" w:rsidR="000D23CC" w:rsidRPr="00E13392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13392">
        <w:rPr>
          <w:rFonts w:ascii="Times New Roman" w:hAnsi="Times New Roman" w:cs="Times New Roman"/>
          <w:b/>
          <w:bCs/>
          <w:sz w:val="24"/>
          <w:szCs w:val="24"/>
        </w:rPr>
        <w:t xml:space="preserve">Use Case </w:t>
      </w:r>
      <w:proofErr w:type="spellStart"/>
      <w:r w:rsidRPr="00E13392">
        <w:rPr>
          <w:rFonts w:ascii="Times New Roman" w:hAnsi="Times New Roman" w:cs="Times New Roman"/>
          <w:b/>
          <w:bCs/>
          <w:sz w:val="24"/>
          <w:szCs w:val="24"/>
        </w:rPr>
        <w:t>Validasi</w:t>
      </w:r>
      <w:proofErr w:type="spellEnd"/>
      <w:r w:rsidRPr="00E1339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E13392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p w14:paraId="2D3CE9D4" w14:textId="77777777" w:rsidR="000D23CC" w:rsidRPr="00E13392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13392">
        <w:rPr>
          <w:rFonts w:ascii="Times New Roman" w:hAnsi="Times New Roman" w:cs="Times New Roman"/>
          <w:b/>
          <w:bCs/>
          <w:sz w:val="24"/>
          <w:szCs w:val="24"/>
        </w:rPr>
        <w:t xml:space="preserve">Use Case Monitoring </w:t>
      </w:r>
      <w:proofErr w:type="spellStart"/>
      <w:r w:rsidRPr="00E13392">
        <w:rPr>
          <w:rFonts w:ascii="Times New Roman" w:hAnsi="Times New Roman" w:cs="Times New Roman"/>
          <w:b/>
          <w:bCs/>
          <w:sz w:val="24"/>
          <w:szCs w:val="24"/>
        </w:rPr>
        <w:t>Pendanaan</w:t>
      </w:r>
      <w:proofErr w:type="spellEnd"/>
    </w:p>
    <w:p w14:paraId="14E34847" w14:textId="77777777" w:rsidR="000D23CC" w:rsidRPr="00E13392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13392">
        <w:rPr>
          <w:rFonts w:ascii="Times New Roman" w:hAnsi="Times New Roman" w:cs="Times New Roman"/>
          <w:b/>
          <w:bCs/>
          <w:sz w:val="24"/>
          <w:szCs w:val="24"/>
        </w:rPr>
        <w:t xml:space="preserve">Use Case </w:t>
      </w:r>
      <w:proofErr w:type="spellStart"/>
      <w:r w:rsidRPr="00E13392">
        <w:rPr>
          <w:rFonts w:ascii="Times New Roman" w:hAnsi="Times New Roman" w:cs="Times New Roman"/>
          <w:b/>
          <w:bCs/>
          <w:sz w:val="24"/>
          <w:szCs w:val="24"/>
        </w:rPr>
        <w:t>Mendaftarkan</w:t>
      </w:r>
      <w:proofErr w:type="spellEnd"/>
      <w:r w:rsidRPr="00E1339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E13392">
        <w:rPr>
          <w:rFonts w:ascii="Times New Roman" w:hAnsi="Times New Roman" w:cs="Times New Roman"/>
          <w:b/>
          <w:bCs/>
          <w:sz w:val="24"/>
          <w:szCs w:val="24"/>
        </w:rPr>
        <w:t>Pengguna</w:t>
      </w:r>
      <w:proofErr w:type="spellEnd"/>
    </w:p>
    <w:p w14:paraId="6E589299" w14:textId="77777777" w:rsidR="000D23CC" w:rsidRPr="00E13392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13392">
        <w:rPr>
          <w:rFonts w:ascii="Times New Roman" w:hAnsi="Times New Roman" w:cs="Times New Roman"/>
          <w:b/>
          <w:bCs/>
          <w:sz w:val="24"/>
          <w:szCs w:val="24"/>
        </w:rPr>
        <w:t xml:space="preserve">Use Case </w:t>
      </w:r>
      <w:proofErr w:type="spellStart"/>
      <w:r w:rsidRPr="00E13392">
        <w:rPr>
          <w:rFonts w:ascii="Times New Roman" w:hAnsi="Times New Roman" w:cs="Times New Roman"/>
          <w:b/>
          <w:bCs/>
          <w:sz w:val="24"/>
          <w:szCs w:val="24"/>
        </w:rPr>
        <w:t>Mengelola</w:t>
      </w:r>
      <w:proofErr w:type="spellEnd"/>
      <w:r w:rsidRPr="00E1339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E13392">
        <w:rPr>
          <w:rFonts w:ascii="Times New Roman" w:hAnsi="Times New Roman" w:cs="Times New Roman"/>
          <w:b/>
          <w:bCs/>
          <w:sz w:val="24"/>
          <w:szCs w:val="24"/>
        </w:rPr>
        <w:t>Pengumuman</w:t>
      </w:r>
      <w:proofErr w:type="spellEnd"/>
    </w:p>
    <w:p w14:paraId="56FCEA5F" w14:textId="77777777" w:rsidR="000D23CC" w:rsidRPr="00E13392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13392">
        <w:rPr>
          <w:rFonts w:ascii="Times New Roman" w:hAnsi="Times New Roman" w:cs="Times New Roman"/>
          <w:b/>
          <w:bCs/>
          <w:sz w:val="24"/>
          <w:szCs w:val="24"/>
        </w:rPr>
        <w:t xml:space="preserve">Use Case </w:t>
      </w:r>
      <w:proofErr w:type="spellStart"/>
      <w:r w:rsidRPr="00E13392">
        <w:rPr>
          <w:rFonts w:ascii="Times New Roman" w:hAnsi="Times New Roman" w:cs="Times New Roman"/>
          <w:b/>
          <w:bCs/>
          <w:sz w:val="24"/>
          <w:szCs w:val="24"/>
        </w:rPr>
        <w:t>Mengelola</w:t>
      </w:r>
      <w:proofErr w:type="spellEnd"/>
      <w:r w:rsidRPr="00E1339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E13392">
        <w:rPr>
          <w:rFonts w:ascii="Times New Roman" w:hAnsi="Times New Roman" w:cs="Times New Roman"/>
          <w:b/>
          <w:bCs/>
          <w:sz w:val="24"/>
          <w:szCs w:val="24"/>
        </w:rPr>
        <w:t>Laporan</w:t>
      </w:r>
      <w:proofErr w:type="spellEnd"/>
      <w:r w:rsidRPr="00E1339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E13392">
        <w:rPr>
          <w:rFonts w:ascii="Times New Roman" w:hAnsi="Times New Roman" w:cs="Times New Roman"/>
          <w:b/>
          <w:bCs/>
          <w:sz w:val="24"/>
          <w:szCs w:val="24"/>
        </w:rPr>
        <w:t>Kegiatan</w:t>
      </w:r>
      <w:proofErr w:type="spellEnd"/>
      <w:r w:rsidRPr="00E1339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E13392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p w14:paraId="3CD9AE6B" w14:textId="4D13090C" w:rsidR="000D23CC" w:rsidRPr="00E13392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13392">
        <w:rPr>
          <w:rFonts w:ascii="Times New Roman" w:hAnsi="Times New Roman" w:cs="Times New Roman"/>
          <w:b/>
          <w:bCs/>
          <w:sz w:val="24"/>
          <w:szCs w:val="24"/>
        </w:rPr>
        <w:t xml:space="preserve">Use Case </w:t>
      </w:r>
      <w:proofErr w:type="spellStart"/>
      <w:r w:rsidRPr="00E13392">
        <w:rPr>
          <w:rFonts w:ascii="Times New Roman" w:hAnsi="Times New Roman" w:cs="Times New Roman"/>
          <w:b/>
          <w:bCs/>
          <w:sz w:val="24"/>
          <w:szCs w:val="24"/>
        </w:rPr>
        <w:t>Melakukan</w:t>
      </w:r>
      <w:proofErr w:type="spellEnd"/>
      <w:r w:rsidRPr="00E1339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E13392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p w14:paraId="599AC149" w14:textId="77777777" w:rsidR="007D162C" w:rsidRPr="00F964E3" w:rsidRDefault="007D162C" w:rsidP="007D162C">
      <w:pPr>
        <w:pStyle w:val="ListParagraph"/>
        <w:spacing w:line="360" w:lineRule="auto"/>
        <w:ind w:left="1942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2268BEB" w14:textId="148DB3E0" w:rsidR="007F2FDF" w:rsidRDefault="00F964E3" w:rsidP="007F2FDF">
      <w:pPr>
        <w:pStyle w:val="ListParagraph"/>
        <w:numPr>
          <w:ilvl w:val="0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Use</w:t>
      </w:r>
      <w:r w:rsidR="00DA45C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sz w:val="24"/>
          <w:szCs w:val="24"/>
        </w:rPr>
        <w:t>Case</w:t>
      </w:r>
    </w:p>
    <w:p w14:paraId="66B36B1E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1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Validasi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3849F9C8" w14:textId="77777777" w:rsidTr="00667370">
        <w:tc>
          <w:tcPr>
            <w:tcW w:w="4439" w:type="dxa"/>
            <w:vAlign w:val="center"/>
          </w:tcPr>
          <w:p w14:paraId="0C214D52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749FFA1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3DD309EC" w14:textId="77777777" w:rsidTr="00667370">
        <w:tc>
          <w:tcPr>
            <w:tcW w:w="4439" w:type="dxa"/>
            <w:vAlign w:val="center"/>
          </w:tcPr>
          <w:p w14:paraId="090034C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67F50523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F964E3" w:rsidRPr="002F7B4D" w14:paraId="0A9412F9" w14:textId="77777777" w:rsidTr="00667370">
        <w:tc>
          <w:tcPr>
            <w:tcW w:w="4439" w:type="dxa"/>
            <w:vAlign w:val="center"/>
          </w:tcPr>
          <w:p w14:paraId="6430866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34A07422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dala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rekening</w:t>
            </w:r>
            <w:proofErr w:type="spellEnd"/>
          </w:p>
        </w:tc>
      </w:tr>
      <w:tr w:rsidR="0049448B" w:rsidRPr="002F7B4D" w14:paraId="1AF61AA6" w14:textId="77777777" w:rsidTr="00667370">
        <w:tc>
          <w:tcPr>
            <w:tcW w:w="4439" w:type="dxa"/>
            <w:vAlign w:val="center"/>
          </w:tcPr>
          <w:p w14:paraId="0E2B510B" w14:textId="5D35C345" w:rsidR="0049448B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Hlk134795134"/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2791E414" w14:textId="77777777" w:rsidR="00383B2E" w:rsidRPr="00383B2E" w:rsidRDefault="00383B2E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lalu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email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lepo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4B7DDF72" w14:textId="77777777" w:rsidR="00383B2E" w:rsidRDefault="00383B2E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2E78A0A" w14:textId="4233778B" w:rsidR="00383B2E" w:rsidRPr="00383B2E" w:rsidRDefault="00383B2E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Jika t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er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riteri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nolak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ngirim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notifik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kai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alas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nola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23AF9D42" w14:textId="77777777" w:rsidR="00383B2E" w:rsidRDefault="00383B2E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ED0CA85" w14:textId="5201A1F9" w:rsidR="0049448B" w:rsidRPr="002F7B4D" w:rsidRDefault="00383B2E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erlu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verifik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nund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49448B" w:rsidRPr="002F7B4D" w14:paraId="3B43162F" w14:textId="77777777" w:rsidTr="00667370">
        <w:tc>
          <w:tcPr>
            <w:tcW w:w="4439" w:type="dxa"/>
            <w:vAlign w:val="center"/>
          </w:tcPr>
          <w:p w14:paraId="222E7490" w14:textId="1987842A" w:rsidR="0049448B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ssumption</w:t>
            </w:r>
          </w:p>
        </w:tc>
        <w:tc>
          <w:tcPr>
            <w:tcW w:w="4435" w:type="dxa"/>
            <w:vAlign w:val="center"/>
          </w:tcPr>
          <w:p w14:paraId="0BA7B436" w14:textId="1C4FEDDE" w:rsidR="00383B2E" w:rsidRDefault="00383B2E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rekening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crowdfunding.</w:t>
            </w:r>
          </w:p>
          <w:p w14:paraId="41651578" w14:textId="77777777" w:rsidR="007D162C" w:rsidRPr="00383B2E" w:rsidRDefault="007D162C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BB930E4" w14:textId="6F31BCFC" w:rsidR="00383B2E" w:rsidRDefault="00383B2E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iotoris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622BF539" w14:textId="77777777" w:rsidR="007D162C" w:rsidRPr="00383B2E" w:rsidRDefault="007D162C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B3A6BB6" w14:textId="74F21D32" w:rsidR="0049448B" w:rsidRPr="002F7B4D" w:rsidRDefault="00383B2E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ngakses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bookmarkEnd w:id="0"/>
      <w:tr w:rsidR="00F964E3" w:rsidRPr="002F7B4D" w14:paraId="44F979FD" w14:textId="77777777" w:rsidTr="00667370">
        <w:tc>
          <w:tcPr>
            <w:tcW w:w="4439" w:type="dxa"/>
            <w:vAlign w:val="center"/>
          </w:tcPr>
          <w:p w14:paraId="6DA88D0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76375D0C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F964E3" w:rsidRPr="002F7B4D" w14:paraId="6228C6AF" w14:textId="77777777" w:rsidTr="00667370">
        <w:tc>
          <w:tcPr>
            <w:tcW w:w="4439" w:type="dxa"/>
            <w:vAlign w:val="center"/>
          </w:tcPr>
          <w:p w14:paraId="31C9B6A7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2270F30C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</w:p>
        </w:tc>
      </w:tr>
      <w:tr w:rsidR="00F964E3" w:rsidRPr="002F7B4D" w14:paraId="0019AD61" w14:textId="77777777" w:rsidTr="00667370">
        <w:tc>
          <w:tcPr>
            <w:tcW w:w="4439" w:type="dxa"/>
            <w:vAlign w:val="center"/>
          </w:tcPr>
          <w:p w14:paraId="515B11A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2DC1D51E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rekening</w:t>
            </w:r>
            <w:proofErr w:type="spellEnd"/>
          </w:p>
        </w:tc>
      </w:tr>
    </w:tbl>
    <w:p w14:paraId="741D0EAB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7"/>
        <w:gridCol w:w="2954"/>
        <w:gridCol w:w="2963"/>
      </w:tblGrid>
      <w:tr w:rsidR="00F964E3" w:rsidRPr="002F7B4D" w14:paraId="2DBCB14C" w14:textId="77777777" w:rsidTr="00667370">
        <w:tc>
          <w:tcPr>
            <w:tcW w:w="2957" w:type="dxa"/>
            <w:vAlign w:val="center"/>
          </w:tcPr>
          <w:p w14:paraId="19C8AB50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2954" w:type="dxa"/>
            <w:vAlign w:val="center"/>
          </w:tcPr>
          <w:p w14:paraId="4260E09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3" w:type="dxa"/>
            <w:vAlign w:val="center"/>
          </w:tcPr>
          <w:p w14:paraId="19961552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39148FF0" w14:textId="77777777" w:rsidTr="00667370">
        <w:tc>
          <w:tcPr>
            <w:tcW w:w="2957" w:type="dxa"/>
            <w:vMerge w:val="restart"/>
            <w:vAlign w:val="center"/>
          </w:tcPr>
          <w:p w14:paraId="3AEA8787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4" w:type="dxa"/>
            <w:vAlign w:val="center"/>
          </w:tcPr>
          <w:p w14:paraId="525E147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3" w:type="dxa"/>
            <w:vAlign w:val="center"/>
          </w:tcPr>
          <w:p w14:paraId="7E45066D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c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F964E3" w:rsidRPr="002F7B4D" w14:paraId="484FFE1E" w14:textId="77777777" w:rsidTr="00667370">
        <w:tc>
          <w:tcPr>
            <w:tcW w:w="2957" w:type="dxa"/>
            <w:vMerge/>
            <w:vAlign w:val="center"/>
          </w:tcPr>
          <w:p w14:paraId="64E2CC4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4" w:type="dxa"/>
            <w:vAlign w:val="center"/>
          </w:tcPr>
          <w:p w14:paraId="6BC343FD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3" w:type="dxa"/>
            <w:vAlign w:val="center"/>
          </w:tcPr>
          <w:p w14:paraId="3D142158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yetuju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</w:tbl>
    <w:p w14:paraId="3FD493E0" w14:textId="4B759CC1" w:rsidR="0037417B" w:rsidRDefault="0037417B" w:rsidP="00F964E3">
      <w:pPr>
        <w:rPr>
          <w:rFonts w:ascii="Times New Roman" w:hAnsi="Times New Roman" w:cs="Times New Roman"/>
          <w:sz w:val="24"/>
          <w:szCs w:val="24"/>
        </w:rPr>
      </w:pPr>
    </w:p>
    <w:p w14:paraId="5443E358" w14:textId="2738CB9F" w:rsidR="00F964E3" w:rsidRDefault="0037417B" w:rsidP="0037417B">
      <w:p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939BD15" w14:textId="7781B59F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1717BE20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2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Validasi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794FD08A" w14:textId="77777777" w:rsidTr="00667370">
        <w:tc>
          <w:tcPr>
            <w:tcW w:w="4439" w:type="dxa"/>
            <w:vAlign w:val="center"/>
          </w:tcPr>
          <w:p w14:paraId="04E58FE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75CDF57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2D12325D" w14:textId="77777777" w:rsidTr="00667370">
        <w:tc>
          <w:tcPr>
            <w:tcW w:w="4439" w:type="dxa"/>
            <w:vAlign w:val="center"/>
          </w:tcPr>
          <w:p w14:paraId="0600426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52FF7401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F964E3" w:rsidRPr="002F7B4D" w14:paraId="1A03C6F1" w14:textId="77777777" w:rsidTr="00667370">
        <w:tc>
          <w:tcPr>
            <w:tcW w:w="4439" w:type="dxa"/>
            <w:vAlign w:val="center"/>
          </w:tcPr>
          <w:p w14:paraId="2E22F81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0E958B0A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had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ala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.</w:t>
            </w:r>
          </w:p>
        </w:tc>
      </w:tr>
      <w:tr w:rsidR="00EF5BA5" w:rsidRPr="002F7B4D" w14:paraId="727C3E7D" w14:textId="77777777" w:rsidTr="00667370">
        <w:tc>
          <w:tcPr>
            <w:tcW w:w="4439" w:type="dxa"/>
            <w:vAlign w:val="center"/>
          </w:tcPr>
          <w:p w14:paraId="189A6409" w14:textId="4096DFB0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75FC7E0A" w14:textId="723968D4" w:rsidR="00EF5BA5" w:rsidRPr="002F7B4D" w:rsidRDefault="00383B2E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batal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</w:p>
        </w:tc>
      </w:tr>
      <w:tr w:rsidR="00EF5BA5" w:rsidRPr="002F7B4D" w14:paraId="3DED4EF0" w14:textId="77777777" w:rsidTr="00667370">
        <w:tc>
          <w:tcPr>
            <w:tcW w:w="4439" w:type="dxa"/>
            <w:vAlign w:val="center"/>
          </w:tcPr>
          <w:p w14:paraId="6B9E5EAB" w14:textId="77103176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2DF80846" w14:textId="7494DE8E" w:rsidR="002F330D" w:rsidRPr="002F330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benar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1F622CEA" w14:textId="77777777" w:rsidR="002F330D" w:rsidRPr="002F330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461CB6D" w14:textId="0E2AE4A6" w:rsidR="002F330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tel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ngaju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esai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1E927FE9" w14:textId="77777777" w:rsidR="002F330D" w:rsidRPr="002F330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5A2B457" w14:textId="06C5D3D7" w:rsidR="00EF5BA5" w:rsidRPr="002F7B4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6D58AE83" w14:textId="77777777" w:rsidTr="00667370">
        <w:tc>
          <w:tcPr>
            <w:tcW w:w="4439" w:type="dxa"/>
            <w:vAlign w:val="center"/>
          </w:tcPr>
          <w:p w14:paraId="1DF3C9E5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2C950E77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EF5BA5" w:rsidRPr="002F7B4D" w14:paraId="37FDB7DE" w14:textId="77777777" w:rsidTr="00667370">
        <w:tc>
          <w:tcPr>
            <w:tcW w:w="4439" w:type="dxa"/>
            <w:vMerge w:val="restart"/>
            <w:vAlign w:val="center"/>
          </w:tcPr>
          <w:p w14:paraId="7E2BDC22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73A910FD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log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crowd funding.</w:t>
            </w:r>
          </w:p>
        </w:tc>
      </w:tr>
      <w:tr w:rsidR="00EF5BA5" w:rsidRPr="002F7B4D" w14:paraId="74C489F9" w14:textId="77777777" w:rsidTr="00667370">
        <w:tc>
          <w:tcPr>
            <w:tcW w:w="4439" w:type="dxa"/>
            <w:vMerge/>
            <w:vAlign w:val="center"/>
          </w:tcPr>
          <w:p w14:paraId="1B83802A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5" w:type="dxa"/>
            <w:vAlign w:val="center"/>
          </w:tcPr>
          <w:p w14:paraId="1ED88DCC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validasi oleh admin.</w:t>
            </w:r>
          </w:p>
        </w:tc>
      </w:tr>
      <w:tr w:rsidR="00EF5BA5" w:rsidRPr="002F7B4D" w14:paraId="73E04317" w14:textId="77777777" w:rsidTr="00667370">
        <w:tc>
          <w:tcPr>
            <w:tcW w:w="4439" w:type="dxa"/>
            <w:vMerge w:val="restart"/>
            <w:vAlign w:val="center"/>
          </w:tcPr>
          <w:p w14:paraId="32EDFE82" w14:textId="77777777" w:rsidR="00EF5BA5" w:rsidRPr="002F7B4D" w:rsidRDefault="00EF5BA5" w:rsidP="00EF5B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6F498E2D" w14:textId="77777777" w:rsidR="00EF5BA5" w:rsidRPr="002F7B4D" w:rsidRDefault="00EF5BA5" w:rsidP="00EF5B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validasi,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pending"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validated".</w:t>
            </w:r>
          </w:p>
        </w:tc>
      </w:tr>
      <w:tr w:rsidR="00EF5BA5" w:rsidRPr="002F7B4D" w14:paraId="03EEBED7" w14:textId="77777777" w:rsidTr="00667370">
        <w:tc>
          <w:tcPr>
            <w:tcW w:w="4439" w:type="dxa"/>
            <w:vMerge/>
            <w:vAlign w:val="center"/>
          </w:tcPr>
          <w:p w14:paraId="7D7AB52D" w14:textId="77777777" w:rsidR="00EF5BA5" w:rsidRPr="002F7B4D" w:rsidRDefault="00EF5BA5" w:rsidP="00EF5B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5" w:type="dxa"/>
            <w:vAlign w:val="center"/>
          </w:tcPr>
          <w:p w14:paraId="678567DF" w14:textId="77777777" w:rsidR="00EF5BA5" w:rsidRPr="002F7B4D" w:rsidRDefault="00EF5BA5" w:rsidP="00EF5B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gaga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validasi,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t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pending".</w:t>
            </w:r>
          </w:p>
        </w:tc>
      </w:tr>
    </w:tbl>
    <w:p w14:paraId="791BF600" w14:textId="78FA8886" w:rsidR="0037417B" w:rsidRDefault="0037417B" w:rsidP="00F964E3">
      <w:pPr>
        <w:rPr>
          <w:rFonts w:ascii="Times New Roman" w:hAnsi="Times New Roman" w:cs="Times New Roman"/>
          <w:sz w:val="24"/>
          <w:szCs w:val="24"/>
        </w:rPr>
      </w:pPr>
    </w:p>
    <w:p w14:paraId="13D54D13" w14:textId="46EC4271" w:rsidR="00F964E3" w:rsidRPr="002F7B4D" w:rsidRDefault="0037417B" w:rsidP="0037417B">
      <w:p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5"/>
        <w:gridCol w:w="2953"/>
        <w:gridCol w:w="2966"/>
      </w:tblGrid>
      <w:tr w:rsidR="00F964E3" w:rsidRPr="002F7B4D" w14:paraId="28CF8901" w14:textId="77777777" w:rsidTr="00667370">
        <w:tc>
          <w:tcPr>
            <w:tcW w:w="2955" w:type="dxa"/>
            <w:vAlign w:val="center"/>
          </w:tcPr>
          <w:p w14:paraId="40B94B2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Main Scenarios</w:t>
            </w:r>
          </w:p>
        </w:tc>
        <w:tc>
          <w:tcPr>
            <w:tcW w:w="2953" w:type="dxa"/>
            <w:vAlign w:val="center"/>
          </w:tcPr>
          <w:p w14:paraId="1F85A37D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6" w:type="dxa"/>
            <w:vAlign w:val="center"/>
          </w:tcPr>
          <w:p w14:paraId="64DDB75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4CBE215B" w14:textId="77777777" w:rsidTr="00667370">
        <w:tc>
          <w:tcPr>
            <w:tcW w:w="2955" w:type="dxa"/>
            <w:vAlign w:val="center"/>
          </w:tcPr>
          <w:p w14:paraId="3CC7C3A1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56A8D047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6" w:type="dxa"/>
            <w:vAlign w:val="center"/>
          </w:tcPr>
          <w:p w14:paraId="254B1700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".</w:t>
            </w:r>
          </w:p>
        </w:tc>
      </w:tr>
      <w:tr w:rsidR="00F964E3" w:rsidRPr="002F7B4D" w14:paraId="41E53749" w14:textId="77777777" w:rsidTr="00667370">
        <w:tc>
          <w:tcPr>
            <w:tcW w:w="2955" w:type="dxa"/>
            <w:vAlign w:val="center"/>
          </w:tcPr>
          <w:p w14:paraId="35128F67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2414391D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6" w:type="dxa"/>
            <w:vAlign w:val="center"/>
          </w:tcPr>
          <w:p w14:paraId="36DFC715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ftar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validasi oleh admin.</w:t>
            </w:r>
          </w:p>
        </w:tc>
      </w:tr>
      <w:tr w:rsidR="00F964E3" w:rsidRPr="002F7B4D" w14:paraId="57A50434" w14:textId="77777777" w:rsidTr="00667370">
        <w:tc>
          <w:tcPr>
            <w:tcW w:w="2955" w:type="dxa"/>
            <w:vAlign w:val="center"/>
          </w:tcPr>
          <w:p w14:paraId="1186D060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7BF4B914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6" w:type="dxa"/>
            <w:vAlign w:val="center"/>
          </w:tcPr>
          <w:p w14:paraId="766D3C08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salah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F964E3" w:rsidRPr="002F7B4D" w14:paraId="68381D97" w14:textId="77777777" w:rsidTr="00667370">
        <w:tc>
          <w:tcPr>
            <w:tcW w:w="2955" w:type="dxa"/>
            <w:vAlign w:val="center"/>
          </w:tcPr>
          <w:p w14:paraId="709F1E1F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2353864C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66" w:type="dxa"/>
            <w:vAlign w:val="center"/>
          </w:tcPr>
          <w:p w14:paraId="5653CEFA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etail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p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F964E3" w:rsidRPr="002F7B4D" w14:paraId="2D541206" w14:textId="77777777" w:rsidTr="00667370">
        <w:tc>
          <w:tcPr>
            <w:tcW w:w="2955" w:type="dxa"/>
            <w:vAlign w:val="center"/>
          </w:tcPr>
          <w:p w14:paraId="4BD422B7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24449FCC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966" w:type="dxa"/>
            <w:vAlign w:val="center"/>
          </w:tcPr>
          <w:p w14:paraId="77B31C5D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eriks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etail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utus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pak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valid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F964E3" w:rsidRPr="002F7B4D" w14:paraId="446AAF94" w14:textId="77777777" w:rsidTr="00667370">
        <w:tc>
          <w:tcPr>
            <w:tcW w:w="2955" w:type="dxa"/>
            <w:vMerge w:val="restart"/>
            <w:vAlign w:val="center"/>
          </w:tcPr>
          <w:p w14:paraId="0D443BF0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0DBC0BCE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966" w:type="dxa"/>
            <w:vAlign w:val="center"/>
          </w:tcPr>
          <w:p w14:paraId="021D985C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valid, 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" dan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validated".</w:t>
            </w:r>
          </w:p>
        </w:tc>
      </w:tr>
      <w:tr w:rsidR="00F964E3" w:rsidRPr="002F7B4D" w14:paraId="71CFC9B4" w14:textId="77777777" w:rsidTr="00667370">
        <w:tc>
          <w:tcPr>
            <w:tcW w:w="2955" w:type="dxa"/>
            <w:vMerge/>
            <w:vAlign w:val="center"/>
          </w:tcPr>
          <w:p w14:paraId="4BDE9669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353D1C3A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966" w:type="dxa"/>
            <w:vAlign w:val="center"/>
          </w:tcPr>
          <w:p w14:paraId="0470ADFF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valid, 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reject" dan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t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pending".</w:t>
            </w:r>
          </w:p>
        </w:tc>
      </w:tr>
      <w:tr w:rsidR="00F964E3" w:rsidRPr="002F7B4D" w14:paraId="706A20A0" w14:textId="77777777" w:rsidTr="00667370">
        <w:tc>
          <w:tcPr>
            <w:tcW w:w="2955" w:type="dxa"/>
            <w:vMerge/>
            <w:vAlign w:val="center"/>
          </w:tcPr>
          <w:p w14:paraId="4B79F5D3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20D88E2C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966" w:type="dxa"/>
            <w:vAlign w:val="center"/>
          </w:tcPr>
          <w:p w14:paraId="2ED304C1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mbal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"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ikutny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32728307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6E196268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3 Use Case Monitoring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ndana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331C3543" w14:textId="77777777" w:rsidTr="00667370">
        <w:tc>
          <w:tcPr>
            <w:tcW w:w="4439" w:type="dxa"/>
            <w:vAlign w:val="center"/>
          </w:tcPr>
          <w:p w14:paraId="5EE118D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7C82705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32BA31BB" w14:textId="77777777" w:rsidTr="00667370">
        <w:tc>
          <w:tcPr>
            <w:tcW w:w="4439" w:type="dxa"/>
            <w:vAlign w:val="center"/>
          </w:tcPr>
          <w:p w14:paraId="5C3410C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54754A8F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Monitori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F964E3" w:rsidRPr="002F7B4D" w14:paraId="0B8D120B" w14:textId="77777777" w:rsidTr="00667370">
        <w:tc>
          <w:tcPr>
            <w:tcW w:w="4439" w:type="dxa"/>
            <w:vAlign w:val="center"/>
          </w:tcPr>
          <w:p w14:paraId="2C12AE5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63B756E2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EF5BA5" w:rsidRPr="002F7B4D" w14:paraId="3762086E" w14:textId="77777777" w:rsidTr="00667370">
        <w:tc>
          <w:tcPr>
            <w:tcW w:w="4439" w:type="dxa"/>
            <w:vAlign w:val="center"/>
          </w:tcPr>
          <w:p w14:paraId="7FEBD61D" w14:textId="2948F64F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158200B6" w14:textId="1A2A7C28" w:rsidR="00EF5BA5" w:rsidRPr="002F7B4D" w:rsidRDefault="002F330D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EF5BA5" w:rsidRPr="002F7B4D" w14:paraId="62D92DF5" w14:textId="77777777" w:rsidTr="00667370">
        <w:tc>
          <w:tcPr>
            <w:tcW w:w="4439" w:type="dxa"/>
            <w:vAlign w:val="center"/>
          </w:tcPr>
          <w:p w14:paraId="3BECF443" w14:textId="6F1DFB81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35B2EAC5" w14:textId="34A0D149" w:rsidR="002F330D" w:rsidRPr="002F330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rcatat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2BE55498" w14:textId="77777777" w:rsidR="002F330D" w:rsidRPr="002F330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7EB1A92" w14:textId="1889B111" w:rsidR="002F330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ktor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755AA0F4" w14:textId="77777777" w:rsidR="002F330D" w:rsidRPr="002F330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C6391B3" w14:textId="3167143A" w:rsidR="00EF5BA5" w:rsidRPr="002F7B4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roses monitoring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067ECD59" w14:textId="77777777" w:rsidTr="00667370">
        <w:tc>
          <w:tcPr>
            <w:tcW w:w="4439" w:type="dxa"/>
            <w:vAlign w:val="center"/>
          </w:tcPr>
          <w:p w14:paraId="3DF9DFBA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ctor</w:t>
            </w:r>
          </w:p>
        </w:tc>
        <w:tc>
          <w:tcPr>
            <w:tcW w:w="4435" w:type="dxa"/>
            <w:vAlign w:val="center"/>
          </w:tcPr>
          <w:p w14:paraId="3608B119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EF5BA5" w:rsidRPr="002F7B4D" w14:paraId="720556B3" w14:textId="77777777" w:rsidTr="00667370">
        <w:tc>
          <w:tcPr>
            <w:tcW w:w="4439" w:type="dxa"/>
            <w:vAlign w:val="center"/>
          </w:tcPr>
          <w:p w14:paraId="49988AD3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7C12A308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EF5BA5" w:rsidRPr="002F7B4D" w14:paraId="3A0FE980" w14:textId="77777777" w:rsidTr="00667370">
        <w:tc>
          <w:tcPr>
            <w:tcW w:w="4439" w:type="dxa"/>
            <w:vAlign w:val="center"/>
          </w:tcPr>
          <w:p w14:paraId="51DC0757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01126741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</w:p>
        </w:tc>
      </w:tr>
    </w:tbl>
    <w:p w14:paraId="0F7DB8E2" w14:textId="77777777" w:rsidR="00F964E3" w:rsidRPr="002F7B4D" w:rsidRDefault="00F964E3" w:rsidP="00F964E3">
      <w:pPr>
        <w:ind w:left="142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7"/>
        <w:gridCol w:w="2955"/>
        <w:gridCol w:w="2962"/>
      </w:tblGrid>
      <w:tr w:rsidR="00F964E3" w:rsidRPr="002F7B4D" w14:paraId="4A6A5193" w14:textId="77777777" w:rsidTr="00667370">
        <w:tc>
          <w:tcPr>
            <w:tcW w:w="3005" w:type="dxa"/>
            <w:vAlign w:val="center"/>
          </w:tcPr>
          <w:p w14:paraId="652A6BD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3005" w:type="dxa"/>
            <w:vAlign w:val="center"/>
          </w:tcPr>
          <w:p w14:paraId="2777608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3006" w:type="dxa"/>
            <w:vAlign w:val="center"/>
          </w:tcPr>
          <w:p w14:paraId="29C01EC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06D5C651" w14:textId="77777777" w:rsidTr="00667370">
        <w:tc>
          <w:tcPr>
            <w:tcW w:w="3005" w:type="dxa"/>
            <w:vAlign w:val="center"/>
          </w:tcPr>
          <w:p w14:paraId="6BC8499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3005" w:type="dxa"/>
            <w:vAlign w:val="center"/>
          </w:tcPr>
          <w:p w14:paraId="7DBC3A36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06" w:type="dxa"/>
            <w:vAlign w:val="center"/>
          </w:tcPr>
          <w:p w14:paraId="39121C55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monitori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F964E3" w:rsidRPr="002F7B4D" w14:paraId="6758B0A0" w14:textId="77777777" w:rsidTr="00667370">
        <w:tc>
          <w:tcPr>
            <w:tcW w:w="3005" w:type="dxa"/>
            <w:vAlign w:val="center"/>
          </w:tcPr>
          <w:p w14:paraId="5225D84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3005" w:type="dxa"/>
            <w:vAlign w:val="center"/>
          </w:tcPr>
          <w:p w14:paraId="10E8221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06" w:type="dxa"/>
            <w:vAlign w:val="center"/>
          </w:tcPr>
          <w:p w14:paraId="3470D2ED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</w:tbl>
    <w:p w14:paraId="507CE4DB" w14:textId="77777777" w:rsidR="00F964E3" w:rsidRDefault="00F964E3" w:rsidP="00F964E3">
      <w:pPr>
        <w:ind w:left="142"/>
        <w:rPr>
          <w:rFonts w:ascii="Times New Roman" w:hAnsi="Times New Roman" w:cs="Times New Roman"/>
          <w:sz w:val="24"/>
          <w:szCs w:val="24"/>
        </w:rPr>
      </w:pPr>
    </w:p>
    <w:p w14:paraId="626493A0" w14:textId="462181C9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47805ACF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4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ndaftark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ngguna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1105809A" w14:textId="77777777" w:rsidTr="00667370">
        <w:tc>
          <w:tcPr>
            <w:tcW w:w="4439" w:type="dxa"/>
            <w:vAlign w:val="center"/>
          </w:tcPr>
          <w:p w14:paraId="22289071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0939FF5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23077C03" w14:textId="77777777" w:rsidTr="00667370">
        <w:tc>
          <w:tcPr>
            <w:tcW w:w="4439" w:type="dxa"/>
            <w:vAlign w:val="center"/>
          </w:tcPr>
          <w:p w14:paraId="1B235F2D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370702E9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F964E3" w:rsidRPr="002F7B4D" w14:paraId="03813D56" w14:textId="77777777" w:rsidTr="00667370">
        <w:tc>
          <w:tcPr>
            <w:tcW w:w="4439" w:type="dxa"/>
            <w:vAlign w:val="center"/>
          </w:tcPr>
          <w:p w14:paraId="712D50F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7288C1D7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EF5BA5" w:rsidRPr="002F7B4D" w14:paraId="52C36633" w14:textId="77777777" w:rsidTr="00667370">
        <w:tc>
          <w:tcPr>
            <w:tcW w:w="4439" w:type="dxa"/>
            <w:vAlign w:val="center"/>
          </w:tcPr>
          <w:p w14:paraId="5B63E3B7" w14:textId="5378CA6B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2223CEDB" w14:textId="07570C77" w:rsidR="00EF5BA5" w:rsidRPr="002F7B4D" w:rsidRDefault="007D162C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EF5BA5" w:rsidRPr="002F7B4D" w14:paraId="3FB4C966" w14:textId="77777777" w:rsidTr="00667370">
        <w:tc>
          <w:tcPr>
            <w:tcW w:w="4439" w:type="dxa"/>
            <w:vAlign w:val="center"/>
          </w:tcPr>
          <w:p w14:paraId="72F2B8FC" w14:textId="5BFA3CB1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583111DD" w14:textId="77777777" w:rsidR="004460C1" w:rsidRPr="004460C1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lengkap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daftar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6D87347B" w14:textId="77777777" w:rsidR="004460C1" w:rsidRPr="004460C1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4AF9A06" w14:textId="76F553C8" w:rsidR="00EF5BA5" w:rsidRPr="002F7B4D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4558C726" w14:textId="77777777" w:rsidTr="00667370">
        <w:tc>
          <w:tcPr>
            <w:tcW w:w="4439" w:type="dxa"/>
            <w:vAlign w:val="center"/>
          </w:tcPr>
          <w:p w14:paraId="101AB2D5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6B4B5DC2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EF5BA5" w:rsidRPr="002F7B4D" w14:paraId="3B8C0855" w14:textId="77777777" w:rsidTr="00667370">
        <w:tc>
          <w:tcPr>
            <w:tcW w:w="4439" w:type="dxa"/>
            <w:vAlign w:val="center"/>
          </w:tcPr>
          <w:p w14:paraId="79DCD764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28400852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</w:p>
        </w:tc>
      </w:tr>
      <w:tr w:rsidR="00EF5BA5" w:rsidRPr="002F7B4D" w14:paraId="799474D2" w14:textId="77777777" w:rsidTr="00667370">
        <w:tc>
          <w:tcPr>
            <w:tcW w:w="4439" w:type="dxa"/>
            <w:vAlign w:val="center"/>
          </w:tcPr>
          <w:p w14:paraId="062876DB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59645818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</w:p>
        </w:tc>
      </w:tr>
    </w:tbl>
    <w:p w14:paraId="4F528FE7" w14:textId="00F1A5F4" w:rsidR="0037417B" w:rsidRDefault="0037417B" w:rsidP="00F964E3">
      <w:pPr>
        <w:rPr>
          <w:rFonts w:ascii="Times New Roman" w:hAnsi="Times New Roman" w:cs="Times New Roman"/>
          <w:sz w:val="24"/>
          <w:szCs w:val="24"/>
        </w:rPr>
      </w:pPr>
    </w:p>
    <w:p w14:paraId="3B888F63" w14:textId="0DFED607" w:rsidR="00F964E3" w:rsidRPr="002F7B4D" w:rsidRDefault="0037417B" w:rsidP="0037417B">
      <w:p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6"/>
        <w:gridCol w:w="2953"/>
        <w:gridCol w:w="2965"/>
      </w:tblGrid>
      <w:tr w:rsidR="00F964E3" w:rsidRPr="002F7B4D" w14:paraId="683BBDD9" w14:textId="77777777" w:rsidTr="00667370">
        <w:tc>
          <w:tcPr>
            <w:tcW w:w="2956" w:type="dxa"/>
            <w:vAlign w:val="center"/>
          </w:tcPr>
          <w:p w14:paraId="2D677540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Main Scenarios</w:t>
            </w:r>
          </w:p>
        </w:tc>
        <w:tc>
          <w:tcPr>
            <w:tcW w:w="2953" w:type="dxa"/>
            <w:vAlign w:val="center"/>
          </w:tcPr>
          <w:p w14:paraId="7509D40A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5" w:type="dxa"/>
            <w:vAlign w:val="center"/>
          </w:tcPr>
          <w:p w14:paraId="151881E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039135ED" w14:textId="77777777" w:rsidTr="00667370">
        <w:tc>
          <w:tcPr>
            <w:tcW w:w="2956" w:type="dxa"/>
            <w:vMerge w:val="restart"/>
            <w:vAlign w:val="center"/>
          </w:tcPr>
          <w:p w14:paraId="56EF2C9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308F4366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5" w:type="dxa"/>
            <w:vAlign w:val="center"/>
          </w:tcPr>
          <w:p w14:paraId="03197B06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add user</w:t>
            </w:r>
          </w:p>
        </w:tc>
      </w:tr>
      <w:tr w:rsidR="00F964E3" w:rsidRPr="002F7B4D" w14:paraId="5EC6C097" w14:textId="77777777" w:rsidTr="00667370">
        <w:tc>
          <w:tcPr>
            <w:tcW w:w="2956" w:type="dxa"/>
            <w:vMerge/>
            <w:vAlign w:val="center"/>
          </w:tcPr>
          <w:p w14:paraId="74CE870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321F4F1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5" w:type="dxa"/>
            <w:vAlign w:val="center"/>
          </w:tcPr>
          <w:p w14:paraId="762AB09F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user</w:t>
            </w:r>
          </w:p>
        </w:tc>
      </w:tr>
      <w:tr w:rsidR="00F964E3" w:rsidRPr="002F7B4D" w14:paraId="78257126" w14:textId="77777777" w:rsidTr="00667370">
        <w:tc>
          <w:tcPr>
            <w:tcW w:w="2956" w:type="dxa"/>
            <w:vAlign w:val="center"/>
          </w:tcPr>
          <w:p w14:paraId="09D75260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247FE779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5" w:type="dxa"/>
            <w:vAlign w:val="center"/>
          </w:tcPr>
          <w:p w14:paraId="59DFC214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user</w:t>
            </w:r>
          </w:p>
        </w:tc>
      </w:tr>
    </w:tbl>
    <w:p w14:paraId="4F72B09F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7DEE9A4D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5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ngelola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ngumum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43CC966D" w14:textId="77777777" w:rsidTr="00667370">
        <w:tc>
          <w:tcPr>
            <w:tcW w:w="4439" w:type="dxa"/>
            <w:vAlign w:val="center"/>
          </w:tcPr>
          <w:p w14:paraId="45A2744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0454C9C1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56E0343A" w14:textId="77777777" w:rsidTr="00667370">
        <w:tc>
          <w:tcPr>
            <w:tcW w:w="4439" w:type="dxa"/>
            <w:vAlign w:val="center"/>
          </w:tcPr>
          <w:p w14:paraId="1AB3BEF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7CB21518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  <w:tr w:rsidR="00F964E3" w:rsidRPr="002F7B4D" w14:paraId="76F157D6" w14:textId="77777777" w:rsidTr="00667370">
        <w:tc>
          <w:tcPr>
            <w:tcW w:w="4439" w:type="dxa"/>
            <w:vAlign w:val="center"/>
          </w:tcPr>
          <w:p w14:paraId="72406E4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2CD4B35A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menu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dashboard</w:t>
            </w:r>
          </w:p>
        </w:tc>
      </w:tr>
      <w:tr w:rsidR="00EF5BA5" w:rsidRPr="002F7B4D" w14:paraId="214D12D4" w14:textId="77777777" w:rsidTr="00667370">
        <w:tc>
          <w:tcPr>
            <w:tcW w:w="4439" w:type="dxa"/>
            <w:vAlign w:val="center"/>
          </w:tcPr>
          <w:p w14:paraId="0B67FA72" w14:textId="75794281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2EFFAAED" w14:textId="7F22106B" w:rsidR="00EF5BA5" w:rsidRPr="002F7B4D" w:rsidRDefault="004460C1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isi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batal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7C6F0990" w14:textId="77777777" w:rsidTr="00667370">
        <w:tc>
          <w:tcPr>
            <w:tcW w:w="4439" w:type="dxa"/>
            <w:vAlign w:val="center"/>
          </w:tcPr>
          <w:p w14:paraId="0F4787CF" w14:textId="47F94D7E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012D5897" w14:textId="77777777" w:rsidR="004460C1" w:rsidRPr="004460C1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dashboard.</w:t>
            </w:r>
          </w:p>
          <w:p w14:paraId="43AC3A33" w14:textId="77777777" w:rsidR="004460C1" w:rsidRPr="004460C1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14189D9" w14:textId="77777777" w:rsidR="004460C1" w:rsidRPr="004460C1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lengkap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4631B810" w14:textId="0A522E8A" w:rsidR="00EF5BA5" w:rsidRPr="002F7B4D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4340079B" w14:textId="77777777" w:rsidTr="00667370">
        <w:tc>
          <w:tcPr>
            <w:tcW w:w="4439" w:type="dxa"/>
            <w:vAlign w:val="center"/>
          </w:tcPr>
          <w:p w14:paraId="23C3AC46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24B4B2E7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EF5BA5" w:rsidRPr="002F7B4D" w14:paraId="2CAA1DA0" w14:textId="77777777" w:rsidTr="00667370">
        <w:tc>
          <w:tcPr>
            <w:tcW w:w="4439" w:type="dxa"/>
            <w:vAlign w:val="center"/>
          </w:tcPr>
          <w:p w14:paraId="0A70AE49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1FDAEC5B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Halam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EF5BA5" w:rsidRPr="002F7B4D" w14:paraId="2F03FE49" w14:textId="77777777" w:rsidTr="00667370">
        <w:tc>
          <w:tcPr>
            <w:tcW w:w="4439" w:type="dxa"/>
            <w:vAlign w:val="center"/>
          </w:tcPr>
          <w:p w14:paraId="153F504E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38F87742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</w:p>
        </w:tc>
      </w:tr>
    </w:tbl>
    <w:p w14:paraId="59A867FD" w14:textId="6F7F390E" w:rsidR="0037417B" w:rsidRDefault="0037417B" w:rsidP="00F964E3">
      <w:pPr>
        <w:rPr>
          <w:rFonts w:ascii="Times New Roman" w:hAnsi="Times New Roman" w:cs="Times New Roman"/>
          <w:sz w:val="24"/>
          <w:szCs w:val="24"/>
        </w:rPr>
      </w:pPr>
    </w:p>
    <w:p w14:paraId="7EBCC3DF" w14:textId="77777777" w:rsidR="0037417B" w:rsidRDefault="0037417B">
      <w:p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6F63C97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5"/>
        <w:gridCol w:w="2953"/>
        <w:gridCol w:w="2966"/>
      </w:tblGrid>
      <w:tr w:rsidR="00F964E3" w:rsidRPr="002F7B4D" w14:paraId="66DFEFEE" w14:textId="77777777" w:rsidTr="00667370">
        <w:tc>
          <w:tcPr>
            <w:tcW w:w="2955" w:type="dxa"/>
            <w:vAlign w:val="center"/>
          </w:tcPr>
          <w:p w14:paraId="2CAA3E7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2953" w:type="dxa"/>
            <w:vAlign w:val="center"/>
          </w:tcPr>
          <w:p w14:paraId="1A2BF24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6" w:type="dxa"/>
            <w:vAlign w:val="center"/>
          </w:tcPr>
          <w:p w14:paraId="22F9DEAA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3B2F1D02" w14:textId="77777777" w:rsidTr="00667370">
        <w:tc>
          <w:tcPr>
            <w:tcW w:w="2955" w:type="dxa"/>
            <w:vMerge w:val="restart"/>
            <w:vAlign w:val="center"/>
          </w:tcPr>
          <w:p w14:paraId="380464F0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1BA11F1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6" w:type="dxa"/>
            <w:vAlign w:val="center"/>
          </w:tcPr>
          <w:p w14:paraId="0F33396F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notification</w:t>
            </w:r>
          </w:p>
        </w:tc>
      </w:tr>
      <w:tr w:rsidR="00F964E3" w:rsidRPr="002F7B4D" w14:paraId="21E109BB" w14:textId="77777777" w:rsidTr="00667370">
        <w:tc>
          <w:tcPr>
            <w:tcW w:w="2955" w:type="dxa"/>
            <w:vMerge/>
            <w:vAlign w:val="center"/>
          </w:tcPr>
          <w:p w14:paraId="1978ACB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4586E44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6" w:type="dxa"/>
            <w:vAlign w:val="center"/>
          </w:tcPr>
          <w:p w14:paraId="62EFBAE0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</w:p>
        </w:tc>
      </w:tr>
      <w:tr w:rsidR="00F964E3" w:rsidRPr="002F7B4D" w14:paraId="0C30A84D" w14:textId="77777777" w:rsidTr="00667370">
        <w:tc>
          <w:tcPr>
            <w:tcW w:w="2955" w:type="dxa"/>
            <w:vMerge/>
            <w:vAlign w:val="center"/>
          </w:tcPr>
          <w:p w14:paraId="513F030E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79650BCC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6" w:type="dxa"/>
            <w:vAlign w:val="center"/>
          </w:tcPr>
          <w:p w14:paraId="3482778A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</w:p>
        </w:tc>
      </w:tr>
      <w:tr w:rsidR="00F964E3" w:rsidRPr="002F7B4D" w14:paraId="2E8A2B9F" w14:textId="77777777" w:rsidTr="00667370">
        <w:tc>
          <w:tcPr>
            <w:tcW w:w="2955" w:type="dxa"/>
            <w:vMerge/>
            <w:vAlign w:val="center"/>
          </w:tcPr>
          <w:p w14:paraId="41B54A2B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62EB364D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66" w:type="dxa"/>
            <w:vAlign w:val="center"/>
          </w:tcPr>
          <w:p w14:paraId="748F0A47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  <w:tr w:rsidR="00F964E3" w:rsidRPr="002F7B4D" w14:paraId="4EE53B32" w14:textId="77777777" w:rsidTr="00667370">
        <w:tc>
          <w:tcPr>
            <w:tcW w:w="2955" w:type="dxa"/>
            <w:vMerge/>
            <w:vAlign w:val="center"/>
          </w:tcPr>
          <w:p w14:paraId="05B846E9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09850B73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966" w:type="dxa"/>
            <w:vAlign w:val="center"/>
          </w:tcPr>
          <w:p w14:paraId="5014F419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r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  <w:tr w:rsidR="00F964E3" w:rsidRPr="002F7B4D" w14:paraId="600AA5E2" w14:textId="77777777" w:rsidTr="00667370">
        <w:tc>
          <w:tcPr>
            <w:tcW w:w="2955" w:type="dxa"/>
            <w:vMerge/>
            <w:vAlign w:val="center"/>
          </w:tcPr>
          <w:p w14:paraId="4B1CDE61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2D8C1AB0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966" w:type="dxa"/>
            <w:vAlign w:val="center"/>
          </w:tcPr>
          <w:p w14:paraId="72E8978B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i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</w:tbl>
    <w:p w14:paraId="138AA8A5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497477BD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6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lakuk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729DD4F9" w14:textId="77777777" w:rsidTr="00667370">
        <w:tc>
          <w:tcPr>
            <w:tcW w:w="4439" w:type="dxa"/>
            <w:vAlign w:val="center"/>
          </w:tcPr>
          <w:p w14:paraId="1422778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09508F80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23B9743A" w14:textId="77777777" w:rsidTr="00667370">
        <w:tc>
          <w:tcPr>
            <w:tcW w:w="4439" w:type="dxa"/>
            <w:vAlign w:val="center"/>
          </w:tcPr>
          <w:p w14:paraId="2C004C7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22835751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F964E3" w:rsidRPr="002F7B4D" w14:paraId="056BA367" w14:textId="77777777" w:rsidTr="00667370">
        <w:tc>
          <w:tcPr>
            <w:tcW w:w="4439" w:type="dxa"/>
            <w:vAlign w:val="center"/>
          </w:tcPr>
          <w:p w14:paraId="1CAC989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246658DC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had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EF5BA5" w:rsidRPr="002F7B4D" w14:paraId="7B9ABC6B" w14:textId="77777777" w:rsidTr="00667370">
        <w:tc>
          <w:tcPr>
            <w:tcW w:w="4439" w:type="dxa"/>
            <w:vAlign w:val="center"/>
          </w:tcPr>
          <w:p w14:paraId="7573037B" w14:textId="40A6D572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58597999" w14:textId="3E56D55F" w:rsidR="00EF5BA5" w:rsidRPr="002F7B4D" w:rsidRDefault="004460C1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kendal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epert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kurangny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aldo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cob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lag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ghubung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i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customer service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dapat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antu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6042BF49" w14:textId="77777777" w:rsidTr="00667370">
        <w:tc>
          <w:tcPr>
            <w:tcW w:w="4439" w:type="dxa"/>
            <w:vAlign w:val="center"/>
          </w:tcPr>
          <w:p w14:paraId="00710988" w14:textId="5B575379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02E83EE0" w14:textId="77777777" w:rsidR="004460C1" w:rsidRPr="004460C1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an dana yang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cukup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alamny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22C0B799" w14:textId="77777777" w:rsidR="004460C1" w:rsidRPr="004460C1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B874A86" w14:textId="5650201B" w:rsidR="00EF5BA5" w:rsidRPr="002F7B4D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ekerj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ai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galam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7E011C97" w14:textId="77777777" w:rsidTr="00667370">
        <w:tc>
          <w:tcPr>
            <w:tcW w:w="4439" w:type="dxa"/>
            <w:vAlign w:val="center"/>
          </w:tcPr>
          <w:p w14:paraId="0D6851BB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761425F5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</w:tr>
      <w:tr w:rsidR="00EF5BA5" w:rsidRPr="002F7B4D" w14:paraId="5419BD14" w14:textId="77777777" w:rsidTr="00667370">
        <w:tc>
          <w:tcPr>
            <w:tcW w:w="4439" w:type="dxa"/>
            <w:vAlign w:val="center"/>
          </w:tcPr>
          <w:p w14:paraId="0BB2BEFA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63552282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Dana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tambah</w:t>
            </w:r>
            <w:proofErr w:type="spellEnd"/>
          </w:p>
        </w:tc>
      </w:tr>
      <w:tr w:rsidR="00EF5BA5" w:rsidRPr="002F7B4D" w14:paraId="0B3484DA" w14:textId="77777777" w:rsidTr="00667370">
        <w:tc>
          <w:tcPr>
            <w:tcW w:w="4439" w:type="dxa"/>
            <w:vAlign w:val="center"/>
          </w:tcPr>
          <w:p w14:paraId="7A7778A9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545CE7C6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Dan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tambah</w:t>
            </w:r>
            <w:proofErr w:type="spellEnd"/>
          </w:p>
        </w:tc>
      </w:tr>
    </w:tbl>
    <w:p w14:paraId="78D96493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6"/>
        <w:gridCol w:w="2953"/>
        <w:gridCol w:w="2965"/>
      </w:tblGrid>
      <w:tr w:rsidR="00F964E3" w:rsidRPr="002F7B4D" w14:paraId="23F37C34" w14:textId="77777777" w:rsidTr="00667370">
        <w:tc>
          <w:tcPr>
            <w:tcW w:w="3005" w:type="dxa"/>
            <w:vAlign w:val="center"/>
          </w:tcPr>
          <w:p w14:paraId="46F4633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Main Scenarios</w:t>
            </w:r>
          </w:p>
        </w:tc>
        <w:tc>
          <w:tcPr>
            <w:tcW w:w="3005" w:type="dxa"/>
            <w:vAlign w:val="center"/>
          </w:tcPr>
          <w:p w14:paraId="28904DD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3006" w:type="dxa"/>
            <w:vAlign w:val="center"/>
          </w:tcPr>
          <w:p w14:paraId="4307F94B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18142C6F" w14:textId="77777777" w:rsidTr="00667370">
        <w:tc>
          <w:tcPr>
            <w:tcW w:w="3005" w:type="dxa"/>
            <w:vAlign w:val="center"/>
          </w:tcPr>
          <w:p w14:paraId="4EF0951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  <w:tc>
          <w:tcPr>
            <w:tcW w:w="3005" w:type="dxa"/>
            <w:vAlign w:val="center"/>
          </w:tcPr>
          <w:p w14:paraId="7E94175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06" w:type="dxa"/>
            <w:vAlign w:val="center"/>
          </w:tcPr>
          <w:p w14:paraId="124FBD0C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danai</w:t>
            </w:r>
            <w:proofErr w:type="spellEnd"/>
          </w:p>
        </w:tc>
      </w:tr>
      <w:tr w:rsidR="00F964E3" w:rsidRPr="002F7B4D" w14:paraId="3920211F" w14:textId="77777777" w:rsidTr="00667370">
        <w:tc>
          <w:tcPr>
            <w:tcW w:w="3005" w:type="dxa"/>
            <w:vAlign w:val="center"/>
          </w:tcPr>
          <w:p w14:paraId="58F9653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05" w:type="dxa"/>
            <w:vAlign w:val="center"/>
          </w:tcPr>
          <w:p w14:paraId="72AC75A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06" w:type="dxa"/>
            <w:vAlign w:val="center"/>
          </w:tcPr>
          <w:p w14:paraId="5D2A4183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F964E3" w:rsidRPr="002F7B4D" w14:paraId="42FE194E" w14:textId="77777777" w:rsidTr="00667370">
        <w:tc>
          <w:tcPr>
            <w:tcW w:w="3005" w:type="dxa"/>
            <w:vAlign w:val="center"/>
          </w:tcPr>
          <w:p w14:paraId="20A376A2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3005" w:type="dxa"/>
            <w:vAlign w:val="center"/>
          </w:tcPr>
          <w:p w14:paraId="3A0AEC8F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006" w:type="dxa"/>
            <w:vAlign w:val="center"/>
          </w:tcPr>
          <w:p w14:paraId="5021FD45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Dan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yPal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</w:tbl>
    <w:p w14:paraId="725BDCE7" w14:textId="657E7218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49367B82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7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ngelola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Lapor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Kegiat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28920EAB" w14:textId="77777777" w:rsidTr="00667370">
        <w:tc>
          <w:tcPr>
            <w:tcW w:w="4439" w:type="dxa"/>
            <w:vAlign w:val="center"/>
          </w:tcPr>
          <w:p w14:paraId="4A2D1227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3E1E398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57AC5727" w14:textId="77777777" w:rsidTr="00667370">
        <w:tc>
          <w:tcPr>
            <w:tcW w:w="4439" w:type="dxa"/>
            <w:vAlign w:val="center"/>
          </w:tcPr>
          <w:p w14:paraId="06497E0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4C75A0F3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F964E3" w:rsidRPr="002F7B4D" w14:paraId="6CEA6D1B" w14:textId="77777777" w:rsidTr="00667370">
        <w:tc>
          <w:tcPr>
            <w:tcW w:w="4439" w:type="dxa"/>
            <w:vAlign w:val="center"/>
          </w:tcPr>
          <w:p w14:paraId="09985AF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34E5BF58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por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agar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kin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14365E7A" w14:textId="77777777" w:rsidTr="00667370">
        <w:tc>
          <w:tcPr>
            <w:tcW w:w="4439" w:type="dxa"/>
            <w:vAlign w:val="center"/>
          </w:tcPr>
          <w:p w14:paraId="2CA935FF" w14:textId="427C3A28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72893154" w14:textId="4B09C432" w:rsidR="00EF5BA5" w:rsidRPr="002F7B4D" w:rsidRDefault="008F1ED6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bantu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admin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erubah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embatal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3EABF244" w14:textId="77777777" w:rsidTr="00667370">
        <w:tc>
          <w:tcPr>
            <w:tcW w:w="4439" w:type="dxa"/>
            <w:vAlign w:val="center"/>
          </w:tcPr>
          <w:p w14:paraId="113569E5" w14:textId="32CFF53C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205A393B" w14:textId="77777777" w:rsidR="008F1ED6" w:rsidRPr="008F1ED6" w:rsidRDefault="008F1ED6" w:rsidP="008F1ED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405244B4" w14:textId="77777777" w:rsidR="008F1ED6" w:rsidRPr="008F1ED6" w:rsidRDefault="008F1ED6" w:rsidP="008F1ED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F22970A" w14:textId="45D59021" w:rsidR="008F1ED6" w:rsidRDefault="008F1ED6" w:rsidP="008F1ED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isampaik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nyesatk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2D07128A" w14:textId="77777777" w:rsidR="008F1ED6" w:rsidRPr="008F1ED6" w:rsidRDefault="008F1ED6" w:rsidP="008F1ED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92C2C4A" w14:textId="5D0938D1" w:rsidR="00EF5BA5" w:rsidRPr="002F7B4D" w:rsidRDefault="008F1ED6" w:rsidP="008F1ED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ndal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0B971446" w14:textId="77777777" w:rsidTr="00667370">
        <w:tc>
          <w:tcPr>
            <w:tcW w:w="4439" w:type="dxa"/>
            <w:vAlign w:val="center"/>
          </w:tcPr>
          <w:p w14:paraId="7868925A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5EC3761D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</w:tr>
      <w:tr w:rsidR="00EF5BA5" w:rsidRPr="002F7B4D" w14:paraId="3F8BD805" w14:textId="77777777" w:rsidTr="00667370">
        <w:tc>
          <w:tcPr>
            <w:tcW w:w="4439" w:type="dxa"/>
            <w:vAlign w:val="center"/>
          </w:tcPr>
          <w:p w14:paraId="3DF17DD3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7474CA8F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EF5BA5" w:rsidRPr="002F7B4D" w14:paraId="0CF8A9CE" w14:textId="77777777" w:rsidTr="00667370">
        <w:tc>
          <w:tcPr>
            <w:tcW w:w="4439" w:type="dxa"/>
            <w:vAlign w:val="center"/>
          </w:tcPr>
          <w:p w14:paraId="72EB0C42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3E423504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</w:tbl>
    <w:p w14:paraId="3A970506" w14:textId="059866BC" w:rsidR="0037417B" w:rsidRDefault="0037417B" w:rsidP="00F964E3">
      <w:pPr>
        <w:rPr>
          <w:rFonts w:ascii="Times New Roman" w:hAnsi="Times New Roman" w:cs="Times New Roman"/>
          <w:sz w:val="24"/>
          <w:szCs w:val="24"/>
        </w:rPr>
      </w:pPr>
    </w:p>
    <w:p w14:paraId="3759A840" w14:textId="0DB743B9" w:rsidR="00F964E3" w:rsidRPr="002F7B4D" w:rsidRDefault="0037417B" w:rsidP="0037417B">
      <w:p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6"/>
        <w:gridCol w:w="2953"/>
        <w:gridCol w:w="2965"/>
      </w:tblGrid>
      <w:tr w:rsidR="00F964E3" w:rsidRPr="002F7B4D" w14:paraId="020F5B8A" w14:textId="77777777" w:rsidTr="00667370">
        <w:tc>
          <w:tcPr>
            <w:tcW w:w="2956" w:type="dxa"/>
            <w:vAlign w:val="center"/>
          </w:tcPr>
          <w:p w14:paraId="4EA89211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Main Scenarios</w:t>
            </w:r>
          </w:p>
        </w:tc>
        <w:tc>
          <w:tcPr>
            <w:tcW w:w="2953" w:type="dxa"/>
            <w:vAlign w:val="center"/>
          </w:tcPr>
          <w:p w14:paraId="33F87CA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5" w:type="dxa"/>
            <w:vAlign w:val="center"/>
          </w:tcPr>
          <w:p w14:paraId="5ED3E54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40528B09" w14:textId="77777777" w:rsidTr="00667370">
        <w:tc>
          <w:tcPr>
            <w:tcW w:w="2956" w:type="dxa"/>
            <w:vMerge w:val="restart"/>
            <w:vAlign w:val="center"/>
          </w:tcPr>
          <w:p w14:paraId="22377DF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  <w:tc>
          <w:tcPr>
            <w:tcW w:w="2953" w:type="dxa"/>
            <w:vAlign w:val="center"/>
          </w:tcPr>
          <w:p w14:paraId="45E78B5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5" w:type="dxa"/>
            <w:vAlign w:val="center"/>
          </w:tcPr>
          <w:p w14:paraId="5ED8DAE6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daftar project</w:t>
            </w:r>
          </w:p>
        </w:tc>
      </w:tr>
      <w:tr w:rsidR="00F964E3" w:rsidRPr="002F7B4D" w14:paraId="11C506CC" w14:textId="77777777" w:rsidTr="00667370">
        <w:tc>
          <w:tcPr>
            <w:tcW w:w="2956" w:type="dxa"/>
            <w:vMerge/>
            <w:vAlign w:val="center"/>
          </w:tcPr>
          <w:p w14:paraId="39ACBE2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33087906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5" w:type="dxa"/>
            <w:vAlign w:val="center"/>
          </w:tcPr>
          <w:p w14:paraId="6717A941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warn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i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F964E3" w:rsidRPr="002F7B4D" w14:paraId="1EED2E53" w14:textId="77777777" w:rsidTr="00667370">
        <w:tc>
          <w:tcPr>
            <w:tcW w:w="2956" w:type="dxa"/>
            <w:vMerge/>
            <w:vAlign w:val="center"/>
          </w:tcPr>
          <w:p w14:paraId="4EA26DF7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48617CDD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5" w:type="dxa"/>
            <w:vAlign w:val="center"/>
          </w:tcPr>
          <w:p w14:paraId="5F0005D9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F964E3" w:rsidRPr="002F7B4D" w14:paraId="4257497A" w14:textId="77777777" w:rsidTr="00667370">
        <w:tc>
          <w:tcPr>
            <w:tcW w:w="2956" w:type="dxa"/>
            <w:vAlign w:val="center"/>
          </w:tcPr>
          <w:p w14:paraId="0C16ED7D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66A184E3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65" w:type="dxa"/>
            <w:vAlign w:val="center"/>
          </w:tcPr>
          <w:p w14:paraId="5D73E64F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kini</w:t>
            </w:r>
            <w:proofErr w:type="spellEnd"/>
          </w:p>
        </w:tc>
      </w:tr>
    </w:tbl>
    <w:p w14:paraId="29AAB2ED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149EED44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8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lihat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Rekap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302C5B1B" w14:textId="77777777" w:rsidTr="00667370">
        <w:tc>
          <w:tcPr>
            <w:tcW w:w="4439" w:type="dxa"/>
            <w:vAlign w:val="center"/>
          </w:tcPr>
          <w:p w14:paraId="300101E7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31B2B73D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1CA297B3" w14:textId="77777777" w:rsidTr="00667370">
        <w:tc>
          <w:tcPr>
            <w:tcW w:w="4439" w:type="dxa"/>
            <w:vAlign w:val="center"/>
          </w:tcPr>
          <w:p w14:paraId="30AFDA46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6555837F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F964E3" w:rsidRPr="002F7B4D" w14:paraId="0A235B9F" w14:textId="77777777" w:rsidTr="00667370">
        <w:tc>
          <w:tcPr>
            <w:tcW w:w="4439" w:type="dxa"/>
            <w:vAlign w:val="center"/>
          </w:tcPr>
          <w:p w14:paraId="24A26B7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0601B257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as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na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jad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ti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70AB4F59" w14:textId="77777777" w:rsidTr="00667370">
        <w:tc>
          <w:tcPr>
            <w:tcW w:w="4439" w:type="dxa"/>
            <w:vAlign w:val="center"/>
          </w:tcPr>
          <w:p w14:paraId="1D039238" w14:textId="62006C2B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2D0D420A" w14:textId="1CB813DC" w:rsidR="00EF5BA5" w:rsidRPr="002F7B4D" w:rsidRDefault="00D34DEB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EF5BA5" w:rsidRPr="002F7B4D" w14:paraId="561D7243" w14:textId="77777777" w:rsidTr="00667370">
        <w:tc>
          <w:tcPr>
            <w:tcW w:w="4439" w:type="dxa"/>
            <w:vAlign w:val="center"/>
          </w:tcPr>
          <w:p w14:paraId="261509C2" w14:textId="45429253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47BF519D" w14:textId="77777777" w:rsidR="00D34DEB" w:rsidRPr="00D34DEB" w:rsidRDefault="00D34DEB" w:rsidP="00D34DE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11AABF0B" w14:textId="77777777" w:rsidR="00D34DEB" w:rsidRPr="00D34DEB" w:rsidRDefault="00D34DEB" w:rsidP="00D34DE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E6FB5A7" w14:textId="41F438D4" w:rsidR="00D34DEB" w:rsidRDefault="00D34DEB" w:rsidP="00D34DE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Historis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disajikan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5134EFA9" w14:textId="77777777" w:rsidR="00D34DEB" w:rsidRPr="00D34DEB" w:rsidRDefault="00D34DEB" w:rsidP="00D34DE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02427F4" w14:textId="7E98AB65" w:rsidR="00EF5BA5" w:rsidRPr="002F7B4D" w:rsidRDefault="00D34DEB" w:rsidP="00D34DE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kendala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penampilan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2B19B7FD" w14:textId="77777777" w:rsidTr="00667370">
        <w:tc>
          <w:tcPr>
            <w:tcW w:w="4439" w:type="dxa"/>
            <w:vAlign w:val="center"/>
          </w:tcPr>
          <w:p w14:paraId="097E9617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5850B417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Project creator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</w:tr>
      <w:tr w:rsidR="00EF5BA5" w:rsidRPr="002F7B4D" w14:paraId="278B51AB" w14:textId="77777777" w:rsidTr="00667370">
        <w:tc>
          <w:tcPr>
            <w:tcW w:w="4439" w:type="dxa"/>
            <w:vAlign w:val="center"/>
          </w:tcPr>
          <w:p w14:paraId="14B43264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5FFDD2C2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istori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EF5BA5" w:rsidRPr="002F7B4D" w14:paraId="22E5ED32" w14:textId="77777777" w:rsidTr="00667370">
        <w:tc>
          <w:tcPr>
            <w:tcW w:w="4439" w:type="dxa"/>
            <w:vAlign w:val="center"/>
          </w:tcPr>
          <w:p w14:paraId="26C8C3E5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7F0FF98F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istori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69C94F95" w14:textId="77777777" w:rsidR="00F964E3" w:rsidRDefault="00F964E3" w:rsidP="00F964E3">
      <w:pPr>
        <w:ind w:left="142"/>
        <w:rPr>
          <w:rFonts w:ascii="Times New Roman" w:hAnsi="Times New Roman" w:cs="Times New Roman"/>
          <w:sz w:val="24"/>
          <w:szCs w:val="24"/>
        </w:rPr>
      </w:pPr>
    </w:p>
    <w:p w14:paraId="6AFEFEB6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5"/>
        <w:gridCol w:w="2953"/>
        <w:gridCol w:w="2966"/>
      </w:tblGrid>
      <w:tr w:rsidR="00F964E3" w:rsidRPr="002F7B4D" w14:paraId="17A2288D" w14:textId="77777777" w:rsidTr="00667370">
        <w:tc>
          <w:tcPr>
            <w:tcW w:w="3005" w:type="dxa"/>
            <w:vAlign w:val="center"/>
          </w:tcPr>
          <w:p w14:paraId="537E886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Main Scenarios</w:t>
            </w:r>
          </w:p>
        </w:tc>
        <w:tc>
          <w:tcPr>
            <w:tcW w:w="3005" w:type="dxa"/>
            <w:vAlign w:val="center"/>
          </w:tcPr>
          <w:p w14:paraId="38447E4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3006" w:type="dxa"/>
            <w:vAlign w:val="center"/>
          </w:tcPr>
          <w:p w14:paraId="36ACA0D0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47849E49" w14:textId="77777777" w:rsidTr="00667370">
        <w:tc>
          <w:tcPr>
            <w:tcW w:w="3005" w:type="dxa"/>
            <w:vAlign w:val="center"/>
          </w:tcPr>
          <w:p w14:paraId="42FA6CA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Project creator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  <w:tc>
          <w:tcPr>
            <w:tcW w:w="3005" w:type="dxa"/>
            <w:vAlign w:val="center"/>
          </w:tcPr>
          <w:p w14:paraId="1C27552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06" w:type="dxa"/>
            <w:vAlign w:val="center"/>
          </w:tcPr>
          <w:p w14:paraId="2BFA9721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change payments pada di dashboard.</w:t>
            </w:r>
          </w:p>
        </w:tc>
      </w:tr>
      <w:tr w:rsidR="00F964E3" w:rsidRPr="002F7B4D" w14:paraId="139FE5DD" w14:textId="77777777" w:rsidTr="00667370">
        <w:tc>
          <w:tcPr>
            <w:tcW w:w="3005" w:type="dxa"/>
            <w:vAlign w:val="center"/>
          </w:tcPr>
          <w:p w14:paraId="45B9336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3005" w:type="dxa"/>
            <w:vAlign w:val="center"/>
          </w:tcPr>
          <w:p w14:paraId="6CF6E5CA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06" w:type="dxa"/>
            <w:vAlign w:val="center"/>
          </w:tcPr>
          <w:p w14:paraId="56DA66A0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</w:tbl>
    <w:p w14:paraId="78420BAD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18C6D520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9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lihat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Lapor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Kegiat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623F8BB2" w14:textId="77777777" w:rsidTr="00667370">
        <w:tc>
          <w:tcPr>
            <w:tcW w:w="4439" w:type="dxa"/>
            <w:vAlign w:val="center"/>
          </w:tcPr>
          <w:p w14:paraId="1EEAE80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34D4C96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5F643928" w14:textId="77777777" w:rsidTr="00667370">
        <w:tc>
          <w:tcPr>
            <w:tcW w:w="4439" w:type="dxa"/>
            <w:vAlign w:val="center"/>
          </w:tcPr>
          <w:p w14:paraId="3ADF219A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1D18E70A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F964E3" w:rsidRPr="002F7B4D" w14:paraId="3258CB59" w14:textId="77777777" w:rsidTr="00667370">
        <w:tc>
          <w:tcPr>
            <w:tcW w:w="4439" w:type="dxa"/>
            <w:vAlign w:val="center"/>
          </w:tcPr>
          <w:p w14:paraId="22F19B2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29DA2F64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as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jad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dang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langsung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3960D5D9" w14:textId="77777777" w:rsidTr="00667370">
        <w:tc>
          <w:tcPr>
            <w:tcW w:w="4439" w:type="dxa"/>
            <w:vAlign w:val="center"/>
          </w:tcPr>
          <w:p w14:paraId="0BCEFFB5" w14:textId="618DEAAE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1F346DB1" w14:textId="382FB499" w:rsidR="00EF5BA5" w:rsidRPr="002F7B4D" w:rsidRDefault="00F3107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EF5BA5" w:rsidRPr="002F7B4D" w14:paraId="796BF265" w14:textId="77777777" w:rsidTr="00667370">
        <w:tc>
          <w:tcPr>
            <w:tcW w:w="4439" w:type="dxa"/>
            <w:vAlign w:val="center"/>
          </w:tcPr>
          <w:p w14:paraId="2EFAA9CD" w14:textId="1C70F93E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72E36812" w14:textId="77777777" w:rsidR="00F31075" w:rsidRPr="00F31075" w:rsidRDefault="00F31075" w:rsidP="00F3107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191C7739" w14:textId="77777777" w:rsidR="00F31075" w:rsidRPr="00F31075" w:rsidRDefault="00F31075" w:rsidP="00F3107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41682C5" w14:textId="0B3757EF" w:rsidR="00F31075" w:rsidRDefault="00F31075" w:rsidP="00F3107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terpercaya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65352B36" w14:textId="77777777" w:rsidR="00F31075" w:rsidRPr="00F31075" w:rsidRDefault="00F31075" w:rsidP="00F3107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150F24A" w14:textId="1EA3C132" w:rsidR="00EF5BA5" w:rsidRPr="002F7B4D" w:rsidRDefault="00F31075" w:rsidP="00F3107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kendala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penampilan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59DFB0BD" w14:textId="77777777" w:rsidTr="00667370">
        <w:tc>
          <w:tcPr>
            <w:tcW w:w="4439" w:type="dxa"/>
            <w:vAlign w:val="center"/>
          </w:tcPr>
          <w:p w14:paraId="137DDBC5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5E64BE26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 Project creator</w:t>
            </w:r>
          </w:p>
        </w:tc>
      </w:tr>
      <w:tr w:rsidR="00EF5BA5" w:rsidRPr="002F7B4D" w14:paraId="6108FFF8" w14:textId="77777777" w:rsidTr="00667370">
        <w:tc>
          <w:tcPr>
            <w:tcW w:w="4439" w:type="dxa"/>
            <w:vAlign w:val="center"/>
          </w:tcPr>
          <w:p w14:paraId="758C22F1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1C25610D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EF5BA5" w:rsidRPr="002F7B4D" w14:paraId="465AD175" w14:textId="77777777" w:rsidTr="00667370">
        <w:tc>
          <w:tcPr>
            <w:tcW w:w="4439" w:type="dxa"/>
            <w:vAlign w:val="center"/>
          </w:tcPr>
          <w:p w14:paraId="3150BB8A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01376CF0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</w:p>
        </w:tc>
      </w:tr>
    </w:tbl>
    <w:p w14:paraId="25225E08" w14:textId="77777777" w:rsidR="00F964E3" w:rsidRPr="002F7B4D" w:rsidRDefault="00F964E3" w:rsidP="00F964E3">
      <w:pPr>
        <w:ind w:left="142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6"/>
        <w:gridCol w:w="2954"/>
        <w:gridCol w:w="2964"/>
      </w:tblGrid>
      <w:tr w:rsidR="00F964E3" w:rsidRPr="002F7B4D" w14:paraId="220450E4" w14:textId="77777777" w:rsidTr="00667370">
        <w:tc>
          <w:tcPr>
            <w:tcW w:w="2956" w:type="dxa"/>
            <w:vAlign w:val="center"/>
          </w:tcPr>
          <w:p w14:paraId="327E26C2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2954" w:type="dxa"/>
            <w:vAlign w:val="center"/>
          </w:tcPr>
          <w:p w14:paraId="2CA1AFC1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4" w:type="dxa"/>
            <w:vAlign w:val="center"/>
          </w:tcPr>
          <w:p w14:paraId="51E0395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7CA73460" w14:textId="77777777" w:rsidTr="00667370">
        <w:tc>
          <w:tcPr>
            <w:tcW w:w="2956" w:type="dxa"/>
            <w:vMerge w:val="restart"/>
            <w:vAlign w:val="center"/>
          </w:tcPr>
          <w:p w14:paraId="1A9FFA9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Project creator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  <w:tc>
          <w:tcPr>
            <w:tcW w:w="2954" w:type="dxa"/>
            <w:vAlign w:val="center"/>
          </w:tcPr>
          <w:p w14:paraId="065D62CD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4" w:type="dxa"/>
            <w:vAlign w:val="center"/>
          </w:tcPr>
          <w:p w14:paraId="47A4142F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danai</w:t>
            </w:r>
            <w:proofErr w:type="spellEnd"/>
          </w:p>
        </w:tc>
      </w:tr>
      <w:tr w:rsidR="00F964E3" w:rsidRPr="002F7B4D" w14:paraId="0CE9FD16" w14:textId="77777777" w:rsidTr="00667370">
        <w:tc>
          <w:tcPr>
            <w:tcW w:w="2956" w:type="dxa"/>
            <w:vMerge/>
            <w:vAlign w:val="center"/>
          </w:tcPr>
          <w:p w14:paraId="359136E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4" w:type="dxa"/>
            <w:vAlign w:val="center"/>
          </w:tcPr>
          <w:p w14:paraId="1EF3B7F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4" w:type="dxa"/>
            <w:vAlign w:val="center"/>
          </w:tcPr>
          <w:p w14:paraId="06E4A711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LPJ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F964E3" w:rsidRPr="002F7B4D" w14:paraId="77A506F5" w14:textId="77777777" w:rsidTr="00667370">
        <w:tc>
          <w:tcPr>
            <w:tcW w:w="2956" w:type="dxa"/>
            <w:vMerge/>
            <w:vAlign w:val="center"/>
          </w:tcPr>
          <w:p w14:paraId="079EFA8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4" w:type="dxa"/>
            <w:vAlign w:val="center"/>
          </w:tcPr>
          <w:p w14:paraId="78FDD61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4" w:type="dxa"/>
            <w:vAlign w:val="center"/>
          </w:tcPr>
          <w:p w14:paraId="3D0B5ABE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undu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ka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</w:p>
        </w:tc>
      </w:tr>
    </w:tbl>
    <w:p w14:paraId="1C931C7C" w14:textId="0C6201B8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52B88156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lastRenderedPageBreak/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10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ndaftark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153BC4E5" w14:textId="77777777" w:rsidTr="00667370">
        <w:tc>
          <w:tcPr>
            <w:tcW w:w="4439" w:type="dxa"/>
            <w:vAlign w:val="center"/>
          </w:tcPr>
          <w:p w14:paraId="0B46943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2DB1B36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26FDA3BF" w14:textId="77777777" w:rsidTr="00667370">
        <w:tc>
          <w:tcPr>
            <w:tcW w:w="4439" w:type="dxa"/>
            <w:vAlign w:val="center"/>
          </w:tcPr>
          <w:p w14:paraId="30FD3632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7D14EE0F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F964E3" w:rsidRPr="002F7B4D" w14:paraId="47725F8D" w14:textId="77777777" w:rsidTr="00667370">
        <w:tc>
          <w:tcPr>
            <w:tcW w:w="4439" w:type="dxa"/>
            <w:vAlign w:val="center"/>
          </w:tcPr>
          <w:p w14:paraId="6B7F983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19009C21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roject creator.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ategor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engk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na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rekomen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umba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yelesai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video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na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negara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angga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ula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angga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02668532" w14:textId="77777777" w:rsidTr="00667370">
        <w:tc>
          <w:tcPr>
            <w:tcW w:w="4439" w:type="dxa"/>
            <w:vAlign w:val="center"/>
          </w:tcPr>
          <w:p w14:paraId="7CDCC907" w14:textId="5FA05B50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34E1B306" w14:textId="2D0B5AF0" w:rsidR="00870650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Jika data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iisi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oleh project creator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valid,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dan project creator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kembali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data yang valid.</w:t>
            </w:r>
          </w:p>
          <w:p w14:paraId="27AC777D" w14:textId="77777777" w:rsidR="00870650" w:rsidRPr="00870650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D18FB1E" w14:textId="519DC7EB" w:rsidR="00EF5BA5" w:rsidRPr="002F7B4D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sam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project creator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iingink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42488498" w14:textId="77777777" w:rsidTr="00667370">
        <w:tc>
          <w:tcPr>
            <w:tcW w:w="4439" w:type="dxa"/>
            <w:vAlign w:val="center"/>
          </w:tcPr>
          <w:p w14:paraId="48DDFA66" w14:textId="25DC05AC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0457DE56" w14:textId="02948361" w:rsidR="00870650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Project creator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login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crowd funding.</w:t>
            </w:r>
          </w:p>
          <w:p w14:paraId="1680CED9" w14:textId="77777777" w:rsidR="00870650" w:rsidRPr="00870650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9F93E11" w14:textId="2CFF714B" w:rsidR="00870650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sam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5EAA158C" w14:textId="77777777" w:rsidR="00870650" w:rsidRPr="00870650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6DC08C1" w14:textId="29CEEE30" w:rsidR="00EF5BA5" w:rsidRPr="002F7B4D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Project creator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data yang valid dan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lengkap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ngenai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idaftark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302DB10C" w14:textId="77777777" w:rsidTr="00667370">
        <w:tc>
          <w:tcPr>
            <w:tcW w:w="4439" w:type="dxa"/>
            <w:vAlign w:val="center"/>
          </w:tcPr>
          <w:p w14:paraId="09C87B98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6B3A21C0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</w:tr>
      <w:tr w:rsidR="00EF5BA5" w:rsidRPr="002F7B4D" w14:paraId="123DC9E8" w14:textId="77777777" w:rsidTr="00667370">
        <w:tc>
          <w:tcPr>
            <w:tcW w:w="4439" w:type="dxa"/>
            <w:vAlign w:val="center"/>
          </w:tcPr>
          <w:p w14:paraId="63EDDB38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36FFE696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EF5BA5" w:rsidRPr="002F7B4D" w14:paraId="5F15ED28" w14:textId="77777777" w:rsidTr="00667370">
        <w:tc>
          <w:tcPr>
            <w:tcW w:w="4439" w:type="dxa"/>
            <w:vAlign w:val="center"/>
          </w:tcPr>
          <w:p w14:paraId="677792B5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71442A41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</w:tbl>
    <w:p w14:paraId="673806F3" w14:textId="5F34EB38" w:rsidR="0037417B" w:rsidRDefault="0037417B" w:rsidP="00F964E3">
      <w:pPr>
        <w:ind w:left="142"/>
        <w:rPr>
          <w:rFonts w:ascii="Times New Roman" w:hAnsi="Times New Roman" w:cs="Times New Roman"/>
          <w:sz w:val="24"/>
          <w:szCs w:val="24"/>
        </w:rPr>
      </w:pPr>
    </w:p>
    <w:p w14:paraId="08F94E13" w14:textId="414FB722" w:rsidR="00F964E3" w:rsidRPr="002F7B4D" w:rsidRDefault="0037417B" w:rsidP="0037417B">
      <w:p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7"/>
        <w:gridCol w:w="2955"/>
        <w:gridCol w:w="2962"/>
      </w:tblGrid>
      <w:tr w:rsidR="00F964E3" w:rsidRPr="002F7B4D" w14:paraId="1F72C066" w14:textId="77777777" w:rsidTr="00667370">
        <w:tc>
          <w:tcPr>
            <w:tcW w:w="2957" w:type="dxa"/>
            <w:vAlign w:val="center"/>
          </w:tcPr>
          <w:p w14:paraId="6B6F75E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Main Scenarios</w:t>
            </w:r>
          </w:p>
        </w:tc>
        <w:tc>
          <w:tcPr>
            <w:tcW w:w="2955" w:type="dxa"/>
            <w:vAlign w:val="center"/>
          </w:tcPr>
          <w:p w14:paraId="2E0C53FA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2" w:type="dxa"/>
            <w:vAlign w:val="center"/>
          </w:tcPr>
          <w:p w14:paraId="29FE64E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27D181DA" w14:textId="77777777" w:rsidTr="00667370">
        <w:tc>
          <w:tcPr>
            <w:tcW w:w="2957" w:type="dxa"/>
            <w:vMerge w:val="restart"/>
            <w:vAlign w:val="center"/>
          </w:tcPr>
          <w:p w14:paraId="104BDCE7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  <w:tc>
          <w:tcPr>
            <w:tcW w:w="2955" w:type="dxa"/>
            <w:vAlign w:val="center"/>
          </w:tcPr>
          <w:p w14:paraId="49664736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2" w:type="dxa"/>
            <w:vAlign w:val="center"/>
          </w:tcPr>
          <w:p w14:paraId="73C6AC6B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start a campaign pada dashboard.</w:t>
            </w:r>
          </w:p>
        </w:tc>
      </w:tr>
      <w:tr w:rsidR="00F964E3" w:rsidRPr="002F7B4D" w14:paraId="45C86B6B" w14:textId="77777777" w:rsidTr="00667370">
        <w:tc>
          <w:tcPr>
            <w:tcW w:w="2957" w:type="dxa"/>
            <w:vMerge/>
            <w:vAlign w:val="center"/>
          </w:tcPr>
          <w:p w14:paraId="2B6F612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5" w:type="dxa"/>
            <w:vAlign w:val="center"/>
          </w:tcPr>
          <w:p w14:paraId="6AEE467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2" w:type="dxa"/>
            <w:vAlign w:val="center"/>
          </w:tcPr>
          <w:p w14:paraId="52133440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mu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butuh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</w:tbl>
    <w:p w14:paraId="54119A59" w14:textId="26E8B8AD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425B3979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11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ngelola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Reward</w:t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10A0B586" w14:textId="77777777" w:rsidTr="00667370">
        <w:tc>
          <w:tcPr>
            <w:tcW w:w="4439" w:type="dxa"/>
            <w:vAlign w:val="center"/>
          </w:tcPr>
          <w:p w14:paraId="40B8BB70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09FB816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098E8E95" w14:textId="77777777" w:rsidTr="00667370">
        <w:tc>
          <w:tcPr>
            <w:tcW w:w="4439" w:type="dxa"/>
            <w:vAlign w:val="center"/>
          </w:tcPr>
          <w:p w14:paraId="00608C62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12F62FA5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hargaan</w:t>
            </w:r>
            <w:proofErr w:type="spellEnd"/>
          </w:p>
        </w:tc>
      </w:tr>
      <w:tr w:rsidR="00F964E3" w:rsidRPr="002F7B4D" w14:paraId="3F0F5C91" w14:textId="77777777" w:rsidTr="00667370">
        <w:tc>
          <w:tcPr>
            <w:tcW w:w="4439" w:type="dxa"/>
            <w:vAlign w:val="center"/>
          </w:tcPr>
          <w:p w14:paraId="3D00B07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5E7EBC6C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atu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di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reward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beri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r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nominal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tent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. Data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butuh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reward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al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amount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uantita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estim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data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reward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1C02556F" w14:textId="77777777" w:rsidTr="00667370">
        <w:tc>
          <w:tcPr>
            <w:tcW w:w="4439" w:type="dxa"/>
            <w:vAlign w:val="center"/>
          </w:tcPr>
          <w:p w14:paraId="1D0E5184" w14:textId="3A264031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5923705C" w14:textId="207DBDFE" w:rsidR="00870650" w:rsidRPr="00870650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Jika j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umlah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reward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imint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lebihi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reward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tersedi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nunggu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hadiah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selanjutny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reward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lainny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tersedi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2F8ECF5C" w14:textId="77777777" w:rsidR="00870650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959FB16" w14:textId="07825F4D" w:rsidR="00EF5BA5" w:rsidRPr="002F7B4D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reward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imint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sam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reward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tersedi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02C90174" w14:textId="77777777" w:rsidTr="00667370">
        <w:tc>
          <w:tcPr>
            <w:tcW w:w="4439" w:type="dxa"/>
            <w:vAlign w:val="center"/>
          </w:tcPr>
          <w:p w14:paraId="3670CD62" w14:textId="68796D4B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0F17E72B" w14:textId="1F990EDA" w:rsidR="006B1A34" w:rsidRDefault="006B1A34" w:rsidP="006B1A3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menyiapkan</w:t>
            </w:r>
            <w:proofErr w:type="spellEnd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reward yang </w:t>
            </w:r>
            <w:proofErr w:type="spellStart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diberikan</w:t>
            </w:r>
            <w:proofErr w:type="spellEnd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para </w:t>
            </w:r>
            <w:proofErr w:type="spellStart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nominal </w:t>
            </w:r>
            <w:proofErr w:type="spellStart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tertentu</w:t>
            </w:r>
            <w:proofErr w:type="spellEnd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4DDB8F6C" w14:textId="77777777" w:rsidR="006B1A34" w:rsidRPr="006B1A34" w:rsidRDefault="006B1A34" w:rsidP="006B1A3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083FE8C" w14:textId="69A96FB4" w:rsidR="00EF5BA5" w:rsidRPr="002F7B4D" w:rsidRDefault="00CC4641" w:rsidP="006B1A3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>onatur</w:t>
            </w:r>
            <w:proofErr w:type="spellEnd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>menerima</w:t>
            </w:r>
            <w:proofErr w:type="spellEnd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>hadiah</w:t>
            </w:r>
            <w:proofErr w:type="spellEnd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>estimasi</w:t>
            </w:r>
            <w:proofErr w:type="spellEnd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>diberikan</w:t>
            </w:r>
            <w:proofErr w:type="spellEnd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5869113F" w14:textId="77777777" w:rsidTr="00667370">
        <w:tc>
          <w:tcPr>
            <w:tcW w:w="4439" w:type="dxa"/>
            <w:vAlign w:val="center"/>
          </w:tcPr>
          <w:p w14:paraId="4B5EFEA4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165BBCDC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</w:tr>
      <w:tr w:rsidR="00EF5BA5" w:rsidRPr="002F7B4D" w14:paraId="346BD68C" w14:textId="77777777" w:rsidTr="00667370">
        <w:tc>
          <w:tcPr>
            <w:tcW w:w="4439" w:type="dxa"/>
            <w:vAlign w:val="center"/>
          </w:tcPr>
          <w:p w14:paraId="51C7891C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re-Condition</w:t>
            </w:r>
          </w:p>
        </w:tc>
        <w:tc>
          <w:tcPr>
            <w:tcW w:w="4435" w:type="dxa"/>
            <w:vAlign w:val="center"/>
          </w:tcPr>
          <w:p w14:paraId="6EE3CE3C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di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EF5BA5" w:rsidRPr="002F7B4D" w14:paraId="34517063" w14:textId="77777777" w:rsidTr="00667370">
        <w:tc>
          <w:tcPr>
            <w:tcW w:w="4439" w:type="dxa"/>
            <w:vAlign w:val="center"/>
          </w:tcPr>
          <w:p w14:paraId="2812915A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6B5EF106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di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</w:tbl>
    <w:p w14:paraId="33514D86" w14:textId="77777777" w:rsidR="00F964E3" w:rsidRPr="002F7B4D" w:rsidRDefault="00F964E3" w:rsidP="00F964E3">
      <w:pPr>
        <w:ind w:left="142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5"/>
        <w:gridCol w:w="2952"/>
        <w:gridCol w:w="2967"/>
      </w:tblGrid>
      <w:tr w:rsidR="00F964E3" w:rsidRPr="002F7B4D" w14:paraId="22C221D8" w14:textId="77777777" w:rsidTr="00667370">
        <w:tc>
          <w:tcPr>
            <w:tcW w:w="2955" w:type="dxa"/>
            <w:vAlign w:val="center"/>
          </w:tcPr>
          <w:p w14:paraId="5117D310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2952" w:type="dxa"/>
            <w:vAlign w:val="center"/>
          </w:tcPr>
          <w:p w14:paraId="1A08EE4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7" w:type="dxa"/>
            <w:vAlign w:val="center"/>
          </w:tcPr>
          <w:p w14:paraId="63AA9926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6520CE4F" w14:textId="77777777" w:rsidTr="00667370">
        <w:tc>
          <w:tcPr>
            <w:tcW w:w="2955" w:type="dxa"/>
            <w:vMerge w:val="restart"/>
            <w:vAlign w:val="center"/>
          </w:tcPr>
          <w:p w14:paraId="0C99298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  <w:tc>
          <w:tcPr>
            <w:tcW w:w="2952" w:type="dxa"/>
            <w:vAlign w:val="center"/>
          </w:tcPr>
          <w:p w14:paraId="6ADB9DA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7" w:type="dxa"/>
            <w:vAlign w:val="center"/>
          </w:tcPr>
          <w:p w14:paraId="063CCA12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y campaign pada dashboard</w:t>
            </w:r>
          </w:p>
        </w:tc>
      </w:tr>
      <w:tr w:rsidR="00F964E3" w:rsidRPr="002F7B4D" w14:paraId="6FD7E0F5" w14:textId="77777777" w:rsidTr="00667370">
        <w:tc>
          <w:tcPr>
            <w:tcW w:w="2955" w:type="dxa"/>
            <w:vMerge/>
            <w:vAlign w:val="center"/>
          </w:tcPr>
          <w:p w14:paraId="3697884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2" w:type="dxa"/>
            <w:vAlign w:val="center"/>
          </w:tcPr>
          <w:p w14:paraId="6E534AD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7" w:type="dxa"/>
            <w:vAlign w:val="center"/>
          </w:tcPr>
          <w:p w14:paraId="0C6A94B7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si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warn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i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di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campaign</w:t>
            </w:r>
          </w:p>
        </w:tc>
      </w:tr>
      <w:tr w:rsidR="00F964E3" w:rsidRPr="002F7B4D" w14:paraId="33D7FC65" w14:textId="77777777" w:rsidTr="00667370">
        <w:tc>
          <w:tcPr>
            <w:tcW w:w="2955" w:type="dxa"/>
            <w:vMerge/>
            <w:vAlign w:val="center"/>
          </w:tcPr>
          <w:p w14:paraId="47DE04D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2" w:type="dxa"/>
            <w:vAlign w:val="center"/>
          </w:tcPr>
          <w:p w14:paraId="2B6CDDC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7" w:type="dxa"/>
            <w:vAlign w:val="center"/>
          </w:tcPr>
          <w:p w14:paraId="0A844F05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reward pada menu campaign</w:t>
            </w:r>
          </w:p>
          <w:p w14:paraId="10D829BE" w14:textId="77777777" w:rsidR="00F964E3" w:rsidRPr="002F7B4D" w:rsidRDefault="00F964E3" w:rsidP="00667370">
            <w:pPr>
              <w:numPr>
                <w:ilvl w:val="0"/>
                <w:numId w:val="3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kan data reward</w:t>
            </w:r>
          </w:p>
          <w:p w14:paraId="4FC616F8" w14:textId="77777777" w:rsidR="00F964E3" w:rsidRPr="002F7B4D" w:rsidRDefault="00F964E3" w:rsidP="00667370">
            <w:pPr>
              <w:numPr>
                <w:ilvl w:val="0"/>
                <w:numId w:val="3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r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reward</w:t>
            </w:r>
          </w:p>
          <w:p w14:paraId="7D6C03BA" w14:textId="77777777" w:rsidR="00F964E3" w:rsidRPr="002F7B4D" w:rsidRDefault="00F964E3" w:rsidP="00667370">
            <w:pPr>
              <w:numPr>
                <w:ilvl w:val="0"/>
                <w:numId w:val="3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i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let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ti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reward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reward</w:t>
            </w:r>
          </w:p>
        </w:tc>
      </w:tr>
      <w:tr w:rsidR="00F964E3" w:rsidRPr="002F7B4D" w14:paraId="1B6BE92C" w14:textId="77777777" w:rsidTr="00667370">
        <w:tc>
          <w:tcPr>
            <w:tcW w:w="2955" w:type="dxa"/>
            <w:vAlign w:val="center"/>
          </w:tcPr>
          <w:p w14:paraId="7FFA720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2" w:type="dxa"/>
            <w:vAlign w:val="center"/>
          </w:tcPr>
          <w:p w14:paraId="45F641E0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67" w:type="dxa"/>
            <w:vAlign w:val="center"/>
          </w:tcPr>
          <w:p w14:paraId="134A109C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reward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</w:tbl>
    <w:p w14:paraId="15DCEED1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57C27362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12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lihat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Rekap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ngambil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Dana</w:t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266196EB" w14:textId="77777777" w:rsidTr="00667370">
        <w:tc>
          <w:tcPr>
            <w:tcW w:w="4439" w:type="dxa"/>
            <w:vAlign w:val="center"/>
          </w:tcPr>
          <w:p w14:paraId="59D15DED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500D3971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00EB74C8" w14:textId="77777777" w:rsidTr="00667370">
        <w:tc>
          <w:tcPr>
            <w:tcW w:w="4439" w:type="dxa"/>
            <w:vAlign w:val="center"/>
          </w:tcPr>
          <w:p w14:paraId="08E77A4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334BE05F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</w:t>
            </w:r>
          </w:p>
        </w:tc>
      </w:tr>
      <w:tr w:rsidR="00F964E3" w:rsidRPr="002F7B4D" w14:paraId="4E285290" w14:textId="77777777" w:rsidTr="00667370">
        <w:tc>
          <w:tcPr>
            <w:tcW w:w="4439" w:type="dxa"/>
            <w:vAlign w:val="center"/>
          </w:tcPr>
          <w:p w14:paraId="63EBCF1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68743BD5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as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ili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orang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roject creator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zi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akse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withdraw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latform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17E87393" w14:textId="77777777" w:rsidTr="00667370">
        <w:tc>
          <w:tcPr>
            <w:tcW w:w="4439" w:type="dxa"/>
            <w:vAlign w:val="center"/>
          </w:tcPr>
          <w:p w14:paraId="0F0A1BD8" w14:textId="3F8B7142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18E776D7" w14:textId="796A3545" w:rsidR="00DB640A" w:rsidRDefault="00DB640A" w:rsidP="00DB640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Pemilik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mencoba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mengakses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menu withdraw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tetapi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terjadi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platform yang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menyebabk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historis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dana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7A8A8130" w14:textId="77777777" w:rsidR="00DB640A" w:rsidRPr="00DB640A" w:rsidRDefault="00DB640A" w:rsidP="00DB640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1DAF4A7" w14:textId="0A484146" w:rsidR="00EF5BA5" w:rsidRPr="002F7B4D" w:rsidRDefault="00DB640A" w:rsidP="00DB640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Pemilik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bantu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pada customer service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karena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mengalami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kesulit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dana.</w:t>
            </w:r>
          </w:p>
        </w:tc>
      </w:tr>
      <w:tr w:rsidR="00EF5BA5" w:rsidRPr="002F7B4D" w14:paraId="69030880" w14:textId="77777777" w:rsidTr="00667370">
        <w:tc>
          <w:tcPr>
            <w:tcW w:w="4439" w:type="dxa"/>
            <w:vAlign w:val="center"/>
          </w:tcPr>
          <w:p w14:paraId="5B049450" w14:textId="6384D84D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ssumption</w:t>
            </w:r>
          </w:p>
        </w:tc>
        <w:tc>
          <w:tcPr>
            <w:tcW w:w="4435" w:type="dxa"/>
            <w:vAlign w:val="center"/>
          </w:tcPr>
          <w:p w14:paraId="6484C6E3" w14:textId="204392B0" w:rsidR="00DB640A" w:rsidRDefault="00DB640A" w:rsidP="00DB640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Platform crowd funding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terintegrasi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bank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sehingga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dana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mudah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5B5F1D7D" w14:textId="77777777" w:rsidR="00DB640A" w:rsidRPr="00DB640A" w:rsidRDefault="00DB640A" w:rsidP="00DB640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9BAA970" w14:textId="54CEE567" w:rsidR="00EF5BA5" w:rsidRPr="002F7B4D" w:rsidRDefault="00DB640A" w:rsidP="00DB640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Historis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dana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iakses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mudah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setiap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27A4E2F7" w14:textId="77777777" w:rsidTr="00667370">
        <w:tc>
          <w:tcPr>
            <w:tcW w:w="4439" w:type="dxa"/>
            <w:vAlign w:val="center"/>
          </w:tcPr>
          <w:p w14:paraId="7BF445A3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65206A8F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Project creator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</w:tr>
      <w:tr w:rsidR="00EF5BA5" w:rsidRPr="002F7B4D" w14:paraId="77B240BF" w14:textId="77777777" w:rsidTr="00667370">
        <w:tc>
          <w:tcPr>
            <w:tcW w:w="4439" w:type="dxa"/>
            <w:vAlign w:val="center"/>
          </w:tcPr>
          <w:p w14:paraId="7BA3F099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5B5219BD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istori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EF5BA5" w:rsidRPr="002F7B4D" w14:paraId="4B596112" w14:textId="77777777" w:rsidTr="00667370">
        <w:tc>
          <w:tcPr>
            <w:tcW w:w="4439" w:type="dxa"/>
            <w:vAlign w:val="center"/>
          </w:tcPr>
          <w:p w14:paraId="0C6ADE78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7AE55777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istori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3EEDDEA8" w14:textId="77777777" w:rsidR="00F964E3" w:rsidRPr="002F7B4D" w:rsidRDefault="00F964E3" w:rsidP="00F964E3">
      <w:pPr>
        <w:ind w:left="142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5"/>
        <w:gridCol w:w="2953"/>
        <w:gridCol w:w="2966"/>
      </w:tblGrid>
      <w:tr w:rsidR="00F964E3" w:rsidRPr="002F7B4D" w14:paraId="7B8AAAAE" w14:textId="77777777" w:rsidTr="00667370">
        <w:tc>
          <w:tcPr>
            <w:tcW w:w="3005" w:type="dxa"/>
            <w:vAlign w:val="center"/>
          </w:tcPr>
          <w:p w14:paraId="4683BB2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3005" w:type="dxa"/>
            <w:vAlign w:val="center"/>
          </w:tcPr>
          <w:p w14:paraId="46B0BFFB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3006" w:type="dxa"/>
            <w:vAlign w:val="center"/>
          </w:tcPr>
          <w:p w14:paraId="05C1EC16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48D504F1" w14:textId="77777777" w:rsidTr="00667370">
        <w:tc>
          <w:tcPr>
            <w:tcW w:w="3005" w:type="dxa"/>
            <w:vAlign w:val="center"/>
          </w:tcPr>
          <w:p w14:paraId="11C2D93D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Project creator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  <w:tc>
          <w:tcPr>
            <w:tcW w:w="3005" w:type="dxa"/>
            <w:vAlign w:val="center"/>
          </w:tcPr>
          <w:p w14:paraId="7B14AEBB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06" w:type="dxa"/>
            <w:vAlign w:val="center"/>
          </w:tcPr>
          <w:p w14:paraId="63803744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change payments pada dashboard.</w:t>
            </w:r>
          </w:p>
        </w:tc>
      </w:tr>
      <w:tr w:rsidR="00F964E3" w:rsidRPr="002F7B4D" w14:paraId="1552073B" w14:textId="77777777" w:rsidTr="00667370">
        <w:tc>
          <w:tcPr>
            <w:tcW w:w="3005" w:type="dxa"/>
            <w:vAlign w:val="center"/>
          </w:tcPr>
          <w:p w14:paraId="2F2B783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3005" w:type="dxa"/>
            <w:vAlign w:val="center"/>
          </w:tcPr>
          <w:p w14:paraId="31AF36E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06" w:type="dxa"/>
            <w:vAlign w:val="center"/>
          </w:tcPr>
          <w:p w14:paraId="29D96DB2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06EC1371" w14:textId="35A19BC4" w:rsidR="0037417B" w:rsidRDefault="0037417B" w:rsidP="00F964E3">
      <w:pPr>
        <w:rPr>
          <w:rFonts w:ascii="Times New Roman" w:hAnsi="Times New Roman" w:cs="Times New Roman"/>
          <w:sz w:val="24"/>
          <w:szCs w:val="24"/>
        </w:rPr>
      </w:pPr>
    </w:p>
    <w:p w14:paraId="44596C6E" w14:textId="4DDC634A" w:rsidR="00F964E3" w:rsidRPr="002F7B4D" w:rsidRDefault="0037417B" w:rsidP="0037417B">
      <w:p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29B28196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lastRenderedPageBreak/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13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Validasi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72C72DBE" w14:textId="77777777" w:rsidTr="00667370">
        <w:tc>
          <w:tcPr>
            <w:tcW w:w="4439" w:type="dxa"/>
            <w:vAlign w:val="center"/>
          </w:tcPr>
          <w:p w14:paraId="40221F6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781C5A7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3B1B49B6" w14:textId="77777777" w:rsidTr="00667370">
        <w:tc>
          <w:tcPr>
            <w:tcW w:w="4439" w:type="dxa"/>
            <w:vAlign w:val="center"/>
          </w:tcPr>
          <w:p w14:paraId="5E32B9F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5B1476B8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F964E3" w:rsidRPr="002F7B4D" w14:paraId="676B5661" w14:textId="77777777" w:rsidTr="00667370">
        <w:tc>
          <w:tcPr>
            <w:tcW w:w="4439" w:type="dxa"/>
            <w:vAlign w:val="center"/>
          </w:tcPr>
          <w:p w14:paraId="20E78EE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6E6302B2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as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tanggung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jawab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ai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aktif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onaktif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.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60A476C4" w14:textId="77777777" w:rsidTr="00667370">
        <w:tc>
          <w:tcPr>
            <w:tcW w:w="4439" w:type="dxa"/>
            <w:vAlign w:val="center"/>
          </w:tcPr>
          <w:p w14:paraId="7442EBDF" w14:textId="457B896A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465FB4B6" w14:textId="184EAC01" w:rsidR="00EF5BA5" w:rsidRPr="002F7B4D" w:rsidRDefault="00AD56B6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memenuhi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syarat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ditentukan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status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rejected dan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web.</w:t>
            </w:r>
          </w:p>
        </w:tc>
      </w:tr>
      <w:tr w:rsidR="00EF5BA5" w:rsidRPr="002F7B4D" w14:paraId="45CA0B4A" w14:textId="77777777" w:rsidTr="00667370">
        <w:tc>
          <w:tcPr>
            <w:tcW w:w="4439" w:type="dxa"/>
            <w:vAlign w:val="center"/>
          </w:tcPr>
          <w:p w14:paraId="3AF313B3" w14:textId="2F537C8E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0090E583" w14:textId="05754C0E" w:rsidR="00AD56B6" w:rsidRDefault="00AD56B6" w:rsidP="00AD56B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bertanggung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jawab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otoritas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status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7FF369E8" w14:textId="77777777" w:rsidR="00AD56B6" w:rsidRPr="00AD56B6" w:rsidRDefault="00AD56B6" w:rsidP="00AD56B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A478BC7" w14:textId="51C17368" w:rsidR="00EF5BA5" w:rsidRPr="002F7B4D" w:rsidRDefault="00AD56B6" w:rsidP="00AD56B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kriteria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syarat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dipenuhi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diaktifkan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web.</w:t>
            </w:r>
          </w:p>
        </w:tc>
      </w:tr>
      <w:tr w:rsidR="00EF5BA5" w:rsidRPr="002F7B4D" w14:paraId="0D4F2B39" w14:textId="77777777" w:rsidTr="00667370">
        <w:tc>
          <w:tcPr>
            <w:tcW w:w="4439" w:type="dxa"/>
            <w:vAlign w:val="center"/>
          </w:tcPr>
          <w:p w14:paraId="1BDDC0D9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253C171B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sen</w:t>
            </w:r>
            <w:proofErr w:type="spellEnd"/>
          </w:p>
        </w:tc>
      </w:tr>
      <w:tr w:rsidR="00EF5BA5" w:rsidRPr="002F7B4D" w14:paraId="64CB94D9" w14:textId="77777777" w:rsidTr="00667370">
        <w:tc>
          <w:tcPr>
            <w:tcW w:w="4439" w:type="dxa"/>
            <w:vAlign w:val="center"/>
          </w:tcPr>
          <w:p w14:paraId="3139D6F7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12F8907C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Status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al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ending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web.</w:t>
            </w:r>
          </w:p>
        </w:tc>
      </w:tr>
      <w:tr w:rsidR="00EF5BA5" w:rsidRPr="002F7B4D" w14:paraId="3A268C48" w14:textId="77777777" w:rsidTr="00667370">
        <w:tc>
          <w:tcPr>
            <w:tcW w:w="4439" w:type="dxa"/>
            <w:vAlign w:val="center"/>
          </w:tcPr>
          <w:p w14:paraId="711A44B0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17C9F772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Status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active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lih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web.</w:t>
            </w:r>
          </w:p>
        </w:tc>
      </w:tr>
    </w:tbl>
    <w:p w14:paraId="73E08503" w14:textId="77777777" w:rsidR="00F964E3" w:rsidRPr="002F7B4D" w:rsidRDefault="00F964E3" w:rsidP="00F964E3">
      <w:pPr>
        <w:ind w:left="142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5"/>
        <w:gridCol w:w="2953"/>
        <w:gridCol w:w="2966"/>
      </w:tblGrid>
      <w:tr w:rsidR="00F964E3" w:rsidRPr="002F7B4D" w14:paraId="1FDB2E7F" w14:textId="77777777" w:rsidTr="00667370">
        <w:tc>
          <w:tcPr>
            <w:tcW w:w="3005" w:type="dxa"/>
            <w:vAlign w:val="center"/>
          </w:tcPr>
          <w:p w14:paraId="075BC2A6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3005" w:type="dxa"/>
            <w:vAlign w:val="center"/>
          </w:tcPr>
          <w:p w14:paraId="664705D6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3006" w:type="dxa"/>
            <w:vAlign w:val="center"/>
          </w:tcPr>
          <w:p w14:paraId="4DB7D10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76465067" w14:textId="77777777" w:rsidTr="00667370">
        <w:tc>
          <w:tcPr>
            <w:tcW w:w="3005" w:type="dxa"/>
            <w:vAlign w:val="center"/>
          </w:tcPr>
          <w:p w14:paraId="36938B0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  <w:tc>
          <w:tcPr>
            <w:tcW w:w="3005" w:type="dxa"/>
            <w:vAlign w:val="center"/>
          </w:tcPr>
          <w:p w14:paraId="5548D9DD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06" w:type="dxa"/>
            <w:vAlign w:val="center"/>
          </w:tcPr>
          <w:p w14:paraId="66DAE313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mu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F964E3" w:rsidRPr="002F7B4D" w14:paraId="09E6DA01" w14:textId="77777777" w:rsidTr="00667370">
        <w:tc>
          <w:tcPr>
            <w:tcW w:w="3005" w:type="dxa"/>
            <w:vAlign w:val="center"/>
          </w:tcPr>
          <w:p w14:paraId="02876CF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3005" w:type="dxa"/>
            <w:vAlign w:val="center"/>
          </w:tcPr>
          <w:p w14:paraId="206C08CA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06" w:type="dxa"/>
            <w:vAlign w:val="center"/>
          </w:tcPr>
          <w:p w14:paraId="6B99E4AE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c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y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ny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F964E3" w:rsidRPr="002F7B4D" w14:paraId="0CC20AEE" w14:textId="77777777" w:rsidTr="00667370">
        <w:tc>
          <w:tcPr>
            <w:tcW w:w="3005" w:type="dxa"/>
            <w:vAlign w:val="center"/>
          </w:tcPr>
          <w:p w14:paraId="7846165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05" w:type="dxa"/>
            <w:vAlign w:val="center"/>
          </w:tcPr>
          <w:p w14:paraId="33D376A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006" w:type="dxa"/>
            <w:vAlign w:val="center"/>
          </w:tcPr>
          <w:p w14:paraId="527C7C86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y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 publish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aktif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F964E3" w:rsidRPr="002F7B4D" w14:paraId="4D359617" w14:textId="77777777" w:rsidTr="00667370">
        <w:tc>
          <w:tcPr>
            <w:tcW w:w="3005" w:type="dxa"/>
            <w:vAlign w:val="center"/>
          </w:tcPr>
          <w:p w14:paraId="0B2A15AB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05" w:type="dxa"/>
            <w:vAlign w:val="center"/>
          </w:tcPr>
          <w:p w14:paraId="688E065A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006" w:type="dxa"/>
            <w:vAlign w:val="center"/>
          </w:tcPr>
          <w:p w14:paraId="2B96A49B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 block oleh admin.</w:t>
            </w:r>
          </w:p>
        </w:tc>
      </w:tr>
    </w:tbl>
    <w:p w14:paraId="6E44F68D" w14:textId="77777777" w:rsidR="00F964E3" w:rsidRPr="007F2FDF" w:rsidRDefault="00F964E3" w:rsidP="00F964E3">
      <w:pPr>
        <w:pStyle w:val="ListParagraph"/>
        <w:spacing w:line="360" w:lineRule="auto"/>
        <w:ind w:left="502"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4F49876" w14:textId="64F17F71" w:rsidR="00AD62F3" w:rsidRPr="002F7B4D" w:rsidRDefault="00AD62F3" w:rsidP="00AD62F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1</w:t>
      </w:r>
      <w:r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Use Case </w:t>
      </w:r>
      <w:r>
        <w:rPr>
          <w:rFonts w:ascii="Times New Roman" w:hAnsi="Times New Roman" w:cs="Times New Roman"/>
          <w:b/>
          <w:bCs/>
          <w:sz w:val="24"/>
          <w:szCs w:val="24"/>
        </w:rPr>
        <w:t>Login</w:t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AD62F3" w:rsidRPr="002F7B4D" w14:paraId="540F5548" w14:textId="77777777" w:rsidTr="00667370">
        <w:tc>
          <w:tcPr>
            <w:tcW w:w="4439" w:type="dxa"/>
            <w:vAlign w:val="center"/>
          </w:tcPr>
          <w:p w14:paraId="7689B161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1B66DBEA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AD62F3" w:rsidRPr="002F7B4D" w14:paraId="620E41F6" w14:textId="77777777" w:rsidTr="00667370">
        <w:tc>
          <w:tcPr>
            <w:tcW w:w="4439" w:type="dxa"/>
            <w:vAlign w:val="center"/>
          </w:tcPr>
          <w:p w14:paraId="6B478A9D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329D929C" w14:textId="0976C14B" w:rsidR="00AD62F3" w:rsidRPr="002F7B4D" w:rsidRDefault="00AD62F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gin</w:t>
            </w:r>
          </w:p>
        </w:tc>
      </w:tr>
      <w:tr w:rsidR="00AD62F3" w:rsidRPr="002F7B4D" w14:paraId="11D14345" w14:textId="77777777" w:rsidTr="00667370">
        <w:tc>
          <w:tcPr>
            <w:tcW w:w="4439" w:type="dxa"/>
            <w:vAlign w:val="center"/>
          </w:tcPr>
          <w:p w14:paraId="58056BA8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62FFFE72" w14:textId="7925DDDF" w:rsidR="00AD62F3" w:rsidRPr="002F7B4D" w:rsidRDefault="00AC566D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login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ebelumnya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ngakses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fitur-fitu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7A2FA3C9" w14:textId="77777777" w:rsidTr="00667370">
        <w:tc>
          <w:tcPr>
            <w:tcW w:w="4439" w:type="dxa"/>
            <w:vAlign w:val="center"/>
          </w:tcPr>
          <w:p w14:paraId="240E581A" w14:textId="6A955676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5556B376" w14:textId="641E3529" w:rsidR="00EF5BA5" w:rsidRPr="002F7B4D" w:rsidRDefault="00AC566D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pes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error dan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43792838" w14:textId="77777777" w:rsidTr="00667370">
        <w:tc>
          <w:tcPr>
            <w:tcW w:w="4439" w:type="dxa"/>
            <w:vAlign w:val="center"/>
          </w:tcPr>
          <w:p w14:paraId="10AB41C5" w14:textId="7E22CFEB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1506DDD6" w14:textId="01F3F375" w:rsidR="00EF5BA5" w:rsidRPr="002F7B4D" w:rsidRDefault="00AC566D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0B3EF90F" w14:textId="77777777" w:rsidTr="00667370">
        <w:tc>
          <w:tcPr>
            <w:tcW w:w="4439" w:type="dxa"/>
            <w:vAlign w:val="center"/>
          </w:tcPr>
          <w:p w14:paraId="1A08BF24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5C9996E7" w14:textId="51ED5C31" w:rsidR="00EF5BA5" w:rsidRPr="002F7B4D" w:rsidRDefault="00AC566D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EF5BA5" w:rsidRPr="002F7B4D" w14:paraId="766B614F" w14:textId="77777777" w:rsidTr="00667370">
        <w:tc>
          <w:tcPr>
            <w:tcW w:w="4439" w:type="dxa"/>
            <w:vAlign w:val="center"/>
          </w:tcPr>
          <w:p w14:paraId="09E55F76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3F8BEF62" w14:textId="6687722F" w:rsidR="00EF5BA5" w:rsidRPr="002F7B4D" w:rsidRDefault="00AC566D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login pada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5A048EDB" w14:textId="77777777" w:rsidTr="00667370">
        <w:tc>
          <w:tcPr>
            <w:tcW w:w="4439" w:type="dxa"/>
            <w:vAlign w:val="center"/>
          </w:tcPr>
          <w:p w14:paraId="10810452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408F7191" w14:textId="5085B835" w:rsidR="00EF5BA5" w:rsidRPr="002F7B4D" w:rsidRDefault="00AC566D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login dan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ngakses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fitur-fitu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7BE956D3" w14:textId="6E793E58" w:rsidR="0037417B" w:rsidRDefault="0037417B" w:rsidP="00AD62F3">
      <w:pPr>
        <w:ind w:left="142"/>
        <w:rPr>
          <w:rFonts w:ascii="Times New Roman" w:hAnsi="Times New Roman" w:cs="Times New Roman"/>
          <w:sz w:val="24"/>
          <w:szCs w:val="24"/>
        </w:rPr>
      </w:pPr>
    </w:p>
    <w:p w14:paraId="3495B623" w14:textId="56D43D25" w:rsidR="00AD62F3" w:rsidRPr="002F7B4D" w:rsidRDefault="0037417B" w:rsidP="0037417B">
      <w:p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6"/>
        <w:gridCol w:w="2953"/>
        <w:gridCol w:w="2965"/>
      </w:tblGrid>
      <w:tr w:rsidR="00AD62F3" w:rsidRPr="002F7B4D" w14:paraId="7A835880" w14:textId="77777777" w:rsidTr="00667370">
        <w:tc>
          <w:tcPr>
            <w:tcW w:w="3005" w:type="dxa"/>
            <w:vAlign w:val="center"/>
          </w:tcPr>
          <w:p w14:paraId="41B4D2BD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Main Scenarios</w:t>
            </w:r>
          </w:p>
        </w:tc>
        <w:tc>
          <w:tcPr>
            <w:tcW w:w="3005" w:type="dxa"/>
            <w:vAlign w:val="center"/>
          </w:tcPr>
          <w:p w14:paraId="510580B0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3006" w:type="dxa"/>
            <w:vAlign w:val="center"/>
          </w:tcPr>
          <w:p w14:paraId="5B26CC95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AD62F3" w:rsidRPr="002F7B4D" w14:paraId="7929AFC0" w14:textId="77777777" w:rsidTr="00667370">
        <w:tc>
          <w:tcPr>
            <w:tcW w:w="3005" w:type="dxa"/>
            <w:vAlign w:val="center"/>
          </w:tcPr>
          <w:p w14:paraId="1BE727AE" w14:textId="5DA2EC26" w:rsidR="00AD62F3" w:rsidRPr="002F7B4D" w:rsidRDefault="00AC566D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005" w:type="dxa"/>
            <w:vAlign w:val="center"/>
          </w:tcPr>
          <w:p w14:paraId="0DE9F762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06" w:type="dxa"/>
            <w:vAlign w:val="center"/>
          </w:tcPr>
          <w:p w14:paraId="63C434C7" w14:textId="59BDED29" w:rsidR="00AD62F3" w:rsidRPr="002F7B4D" w:rsidRDefault="00AC566D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mbuka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login pada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AD62F3" w:rsidRPr="002F7B4D" w14:paraId="76A3AE2B" w14:textId="77777777" w:rsidTr="00667370">
        <w:tc>
          <w:tcPr>
            <w:tcW w:w="3005" w:type="dxa"/>
            <w:vAlign w:val="center"/>
          </w:tcPr>
          <w:p w14:paraId="4F484373" w14:textId="0C38C5F7" w:rsidR="00AD62F3" w:rsidRPr="002F7B4D" w:rsidRDefault="00AC566D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005" w:type="dxa"/>
            <w:vAlign w:val="center"/>
          </w:tcPr>
          <w:p w14:paraId="22505F6E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06" w:type="dxa"/>
            <w:vAlign w:val="center"/>
          </w:tcPr>
          <w:p w14:paraId="0069D1D6" w14:textId="4D1CF517" w:rsidR="00AD62F3" w:rsidRPr="002F7B4D" w:rsidRDefault="00AC566D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username dan password pada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kolo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disedia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AD62F3" w:rsidRPr="002F7B4D" w14:paraId="4A8F61E2" w14:textId="77777777" w:rsidTr="00667370">
        <w:tc>
          <w:tcPr>
            <w:tcW w:w="3005" w:type="dxa"/>
            <w:vAlign w:val="center"/>
          </w:tcPr>
          <w:p w14:paraId="005DA701" w14:textId="1C5419FD" w:rsidR="00AD62F3" w:rsidRPr="002F7B4D" w:rsidRDefault="00AC566D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3005" w:type="dxa"/>
            <w:vAlign w:val="center"/>
          </w:tcPr>
          <w:p w14:paraId="23DC8B23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006" w:type="dxa"/>
            <w:vAlign w:val="center"/>
          </w:tcPr>
          <w:p w14:paraId="5ED272EA" w14:textId="57B1A628" w:rsidR="00AD62F3" w:rsidRPr="002F7B4D" w:rsidRDefault="00AC566D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verifikasi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terhadap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username dan password yang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dimasuk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AD62F3" w:rsidRPr="002F7B4D" w14:paraId="0B7124F0" w14:textId="77777777" w:rsidTr="00667370">
        <w:tc>
          <w:tcPr>
            <w:tcW w:w="3005" w:type="dxa"/>
            <w:vAlign w:val="center"/>
          </w:tcPr>
          <w:p w14:paraId="79AB03FF" w14:textId="37AA329E" w:rsidR="00AD62F3" w:rsidRPr="002F7B4D" w:rsidRDefault="00AC566D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3005" w:type="dxa"/>
            <w:vAlign w:val="center"/>
          </w:tcPr>
          <w:p w14:paraId="30C5593B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006" w:type="dxa"/>
            <w:vAlign w:val="center"/>
          </w:tcPr>
          <w:p w14:paraId="1DFCEF32" w14:textId="44A34586" w:rsidR="00AD62F3" w:rsidRPr="002F7B4D" w:rsidRDefault="00AC566D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dashboard pada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etelah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login.</w:t>
            </w:r>
          </w:p>
        </w:tc>
      </w:tr>
    </w:tbl>
    <w:p w14:paraId="53D2CB06" w14:textId="2083D257" w:rsidR="004A16A2" w:rsidRDefault="004A16A2" w:rsidP="004A16A2">
      <w:pPr>
        <w:spacing w:line="360" w:lineRule="auto"/>
        <w:ind w:left="142"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4454563" w14:textId="4EB0AEE7" w:rsidR="004A16A2" w:rsidRDefault="004A16A2" w:rsidP="004A16A2">
      <w:pPr>
        <w:spacing w:after="16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3B227FC1" w14:textId="26F67CFB" w:rsidR="004A16A2" w:rsidRDefault="004A16A2" w:rsidP="004A16A2">
      <w:pPr>
        <w:pStyle w:val="ListParagraph"/>
        <w:numPr>
          <w:ilvl w:val="0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4A16A2">
        <w:rPr>
          <w:rFonts w:ascii="Times New Roman" w:hAnsi="Times New Roman" w:cs="Times New Roman"/>
          <w:b/>
          <w:bCs/>
          <w:sz w:val="24"/>
          <w:szCs w:val="24"/>
        </w:rPr>
        <w:lastRenderedPageBreak/>
        <w:t>Gambar Use Case</w:t>
      </w:r>
    </w:p>
    <w:p w14:paraId="592577EF" w14:textId="5690611E" w:rsidR="004A16A2" w:rsidRPr="004A16A2" w:rsidRDefault="004A16A2" w:rsidP="004A16A2">
      <w:pPr>
        <w:pStyle w:val="ListParagraph"/>
        <w:spacing w:line="360" w:lineRule="auto"/>
        <w:ind w:left="502"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2F7B4D">
        <w:rPr>
          <w:rFonts w:ascii="Times New Roman" w:hAnsi="Times New Roman" w:cs="Times New Roman"/>
          <w:b/>
          <w:bCs/>
          <w:sz w:val="24"/>
          <w:szCs w:val="24"/>
          <w:lang w:val="en-ID"/>
        </w:rPr>
        <w:object w:dxaOrig="10057" w:dyaOrig="19464" w14:anchorId="5162CE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28pt;height:636pt" o:ole="">
            <v:imagedata r:id="rId6" o:title=""/>
          </v:shape>
          <o:OLEObject Type="Embed" ProgID="Visio.Drawing.15" ShapeID="_x0000_i1027" DrawAspect="Content" ObjectID="_1745483056" r:id="rId7"/>
        </w:object>
      </w:r>
    </w:p>
    <w:sectPr w:rsidR="004A16A2" w:rsidRPr="004A16A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DFBC7F"/>
    <w:multiLevelType w:val="multilevel"/>
    <w:tmpl w:val="F28EC23C"/>
    <w:lvl w:ilvl="0">
      <w:start w:val="1"/>
      <w:numFmt w:val="upperLetter"/>
      <w:suff w:val="space"/>
      <w:lvlText w:val="%1."/>
      <w:lvlJc w:val="left"/>
    </w:lvl>
    <w:lvl w:ilvl="1">
      <w:start w:val="1"/>
      <w:numFmt w:val="lowerLetter"/>
      <w:pStyle w:val="Normal"/>
      <w:lvlText w:val="%2."/>
      <w:lvlJc w:val="left"/>
      <w:pPr>
        <w:ind w:left="1222" w:hanging="360"/>
      </w:pPr>
    </w:lvl>
    <w:lvl w:ilvl="2">
      <w:start w:val="1"/>
      <w:numFmt w:val="bullet"/>
      <w:pStyle w:val="Normal"/>
      <w:lvlText w:val=""/>
      <w:lvlJc w:val="left"/>
      <w:pPr>
        <w:ind w:left="1942" w:hanging="180"/>
      </w:pPr>
      <w:rPr>
        <w:rFonts w:ascii="Symbol" w:hAnsi="Symbol" w:hint="default"/>
      </w:rPr>
    </w:lvl>
    <w:lvl w:ilvl="3" w:tentative="1">
      <w:start w:val="1"/>
      <w:numFmt w:val="decimal"/>
      <w:pStyle w:val="Normal"/>
      <w:lvlText w:val="%4."/>
      <w:lvlJc w:val="left"/>
      <w:pPr>
        <w:ind w:left="2662" w:hanging="360"/>
      </w:pPr>
    </w:lvl>
    <w:lvl w:ilvl="4" w:tentative="1">
      <w:start w:val="1"/>
      <w:numFmt w:val="lowerLetter"/>
      <w:pStyle w:val="Normal"/>
      <w:lvlText w:val="%5."/>
      <w:lvlJc w:val="left"/>
      <w:pPr>
        <w:ind w:left="3382" w:hanging="360"/>
      </w:pPr>
    </w:lvl>
    <w:lvl w:ilvl="5" w:tentative="1">
      <w:start w:val="1"/>
      <w:numFmt w:val="lowerRoman"/>
      <w:pStyle w:val="Normal"/>
      <w:lvlText w:val="%6."/>
      <w:lvlJc w:val="right"/>
      <w:pPr>
        <w:ind w:left="4102" w:hanging="180"/>
      </w:pPr>
    </w:lvl>
    <w:lvl w:ilvl="6" w:tentative="1">
      <w:start w:val="1"/>
      <w:numFmt w:val="decimal"/>
      <w:pStyle w:val="Normal"/>
      <w:lvlText w:val="%7."/>
      <w:lvlJc w:val="left"/>
      <w:pPr>
        <w:ind w:left="4822" w:hanging="360"/>
      </w:pPr>
    </w:lvl>
    <w:lvl w:ilvl="7" w:tentative="1">
      <w:start w:val="1"/>
      <w:numFmt w:val="lowerLetter"/>
      <w:pStyle w:val="Normal"/>
      <w:lvlText w:val="%8."/>
      <w:lvlJc w:val="left"/>
      <w:pPr>
        <w:ind w:left="5542" w:hanging="360"/>
      </w:pPr>
    </w:lvl>
    <w:lvl w:ilvl="8" w:tentative="1">
      <w:start w:val="1"/>
      <w:numFmt w:val="lowerRoman"/>
      <w:pStyle w:val="Normal"/>
      <w:lvlText w:val="%9."/>
      <w:lvlJc w:val="right"/>
      <w:pPr>
        <w:ind w:left="6262" w:hanging="180"/>
      </w:pPr>
    </w:lvl>
  </w:abstractNum>
  <w:abstractNum w:abstractNumId="1" w15:restartNumberingAfterBreak="0">
    <w:nsid w:val="2787229E"/>
    <w:multiLevelType w:val="hybridMultilevel"/>
    <w:tmpl w:val="962EEBEC"/>
    <w:lvl w:ilvl="0" w:tplc="27EE4D7E">
      <w:start w:val="1"/>
      <w:numFmt w:val="upperLetter"/>
      <w:lvlText w:val="%1."/>
      <w:lvlJc w:val="left"/>
      <w:pPr>
        <w:ind w:left="502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01">
      <w:start w:val="1"/>
      <w:numFmt w:val="bullet"/>
      <w:lvlText w:val=""/>
      <w:lvlJc w:val="left"/>
      <w:pPr>
        <w:ind w:left="1942" w:hanging="180"/>
      </w:pPr>
      <w:rPr>
        <w:rFonts w:ascii="Symbol" w:hAnsi="Symbol" w:hint="default"/>
      </w:r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" w15:restartNumberingAfterBreak="0">
    <w:nsid w:val="438461F3"/>
    <w:multiLevelType w:val="hybridMultilevel"/>
    <w:tmpl w:val="03B48CB8"/>
    <w:lvl w:ilvl="0" w:tplc="ECA4E8DC">
      <w:start w:val="1"/>
      <w:numFmt w:val="decimal"/>
      <w:lvlText w:val="%1."/>
      <w:lvlJc w:val="left"/>
      <w:pPr>
        <w:ind w:left="718" w:hanging="576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1B" w:tentative="1">
      <w:start w:val="1"/>
      <w:numFmt w:val="lowerRoman"/>
      <w:lvlText w:val="%3."/>
      <w:lvlJc w:val="right"/>
      <w:pPr>
        <w:ind w:left="1942" w:hanging="180"/>
      </w:p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91C"/>
    <w:rsid w:val="000409BE"/>
    <w:rsid w:val="000500EC"/>
    <w:rsid w:val="0009121B"/>
    <w:rsid w:val="000D23CC"/>
    <w:rsid w:val="000F69EE"/>
    <w:rsid w:val="000F7AE4"/>
    <w:rsid w:val="001227E0"/>
    <w:rsid w:val="00193FFE"/>
    <w:rsid w:val="001F0094"/>
    <w:rsid w:val="00291163"/>
    <w:rsid w:val="00297AC4"/>
    <w:rsid w:val="002C2CF0"/>
    <w:rsid w:val="002F330D"/>
    <w:rsid w:val="0037417B"/>
    <w:rsid w:val="00383B2E"/>
    <w:rsid w:val="003A05D7"/>
    <w:rsid w:val="00411486"/>
    <w:rsid w:val="00440A54"/>
    <w:rsid w:val="004460C1"/>
    <w:rsid w:val="0049448B"/>
    <w:rsid w:val="004A16A2"/>
    <w:rsid w:val="004B7F71"/>
    <w:rsid w:val="0058005E"/>
    <w:rsid w:val="0065198A"/>
    <w:rsid w:val="006B1A34"/>
    <w:rsid w:val="006C17C2"/>
    <w:rsid w:val="00720ADA"/>
    <w:rsid w:val="00727181"/>
    <w:rsid w:val="007D162C"/>
    <w:rsid w:val="007F026F"/>
    <w:rsid w:val="007F2FDF"/>
    <w:rsid w:val="00857CE8"/>
    <w:rsid w:val="00870650"/>
    <w:rsid w:val="008E2C4B"/>
    <w:rsid w:val="008F1ED6"/>
    <w:rsid w:val="009817B2"/>
    <w:rsid w:val="00985083"/>
    <w:rsid w:val="00A10326"/>
    <w:rsid w:val="00A4537B"/>
    <w:rsid w:val="00A93272"/>
    <w:rsid w:val="00AA691C"/>
    <w:rsid w:val="00AB01B5"/>
    <w:rsid w:val="00AB7D53"/>
    <w:rsid w:val="00AC55E2"/>
    <w:rsid w:val="00AC566D"/>
    <w:rsid w:val="00AD56B6"/>
    <w:rsid w:val="00AD62F3"/>
    <w:rsid w:val="00B54346"/>
    <w:rsid w:val="00B57221"/>
    <w:rsid w:val="00B65FB5"/>
    <w:rsid w:val="00BA3CB9"/>
    <w:rsid w:val="00BB54FD"/>
    <w:rsid w:val="00BF7241"/>
    <w:rsid w:val="00C0196F"/>
    <w:rsid w:val="00CC4641"/>
    <w:rsid w:val="00D026BE"/>
    <w:rsid w:val="00D248A4"/>
    <w:rsid w:val="00D330F4"/>
    <w:rsid w:val="00D33DF8"/>
    <w:rsid w:val="00D34DEB"/>
    <w:rsid w:val="00D6611A"/>
    <w:rsid w:val="00D800DF"/>
    <w:rsid w:val="00DA45CA"/>
    <w:rsid w:val="00DB640A"/>
    <w:rsid w:val="00DC23CE"/>
    <w:rsid w:val="00DE7F8A"/>
    <w:rsid w:val="00E13392"/>
    <w:rsid w:val="00E24A3A"/>
    <w:rsid w:val="00E743CD"/>
    <w:rsid w:val="00EA463A"/>
    <w:rsid w:val="00EF5BA5"/>
    <w:rsid w:val="00F31075"/>
    <w:rsid w:val="00F45F58"/>
    <w:rsid w:val="00F70A63"/>
    <w:rsid w:val="00F964E3"/>
    <w:rsid w:val="00FA2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ACC572"/>
  <w15:chartTrackingRefBased/>
  <w15:docId w15:val="{94592B0C-8FCB-43A1-9460-A19D631B2D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en-ID" w:eastAsia="en-US" w:bidi="ar-SA"/>
      </w:rPr>
    </w:rPrDefault>
    <w:pPrDefault>
      <w:pPr>
        <w:spacing w:after="160"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A691C"/>
    <w:pPr>
      <w:spacing w:after="0" w:line="240" w:lineRule="auto"/>
      <w:jc w:val="left"/>
    </w:pPr>
    <w:rPr>
      <w:rFonts w:asciiTheme="minorHAnsi" w:eastAsiaTheme="minorEastAsia" w:hAnsiTheme="minorHAnsi"/>
      <w:sz w:val="20"/>
      <w:szCs w:val="20"/>
      <w:lang w:val="en-US"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E2C4B"/>
    <w:pPr>
      <w:ind w:left="720"/>
      <w:contextualSpacing/>
    </w:pPr>
  </w:style>
  <w:style w:type="table" w:styleId="TableGrid">
    <w:name w:val="Table Grid"/>
    <w:basedOn w:val="TableNormal"/>
    <w:uiPriority w:val="39"/>
    <w:qFormat/>
    <w:rsid w:val="00F964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502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9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95270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13779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311326119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2238279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691342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auto"/>
                            <w:left w:val="single" w:sz="2" w:space="0" w:color="auto"/>
                            <w:bottom w:val="single" w:sz="6" w:space="0" w:color="auto"/>
                            <w:right w:val="single" w:sz="2" w:space="0" w:color="auto"/>
                          </w:divBdr>
                          <w:divsChild>
                            <w:div w:id="1211765332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739665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205122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378120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11229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4148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9</Pages>
  <Words>2280</Words>
  <Characters>12999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ya Gumilang</dc:creator>
  <cp:keywords/>
  <dc:description/>
  <cp:lastModifiedBy>Arya Gumilang</cp:lastModifiedBy>
  <cp:revision>3</cp:revision>
  <cp:lastPrinted>2023-02-15T05:35:00Z</cp:lastPrinted>
  <dcterms:created xsi:type="dcterms:W3CDTF">2023-05-13T04:33:00Z</dcterms:created>
  <dcterms:modified xsi:type="dcterms:W3CDTF">2023-05-13T04:38:00Z</dcterms:modified>
</cp:coreProperties>
</file>